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938109423"/>
        <w:docPartObj>
          <w:docPartGallery w:val="Cover Pages"/>
          <w:docPartUnique/>
        </w:docPartObj>
      </w:sdtPr>
      <w:sdtEndPr/>
      <w:sdtContent>
        <w:bookmarkStart w:id="0" w:name="_GoBack" w:displacedByCustomXml="prev"/>
        <w:bookmarkEnd w:id="0" w:displacedByCustomXml="prev"/>
        <w:p w:rsidR="00923288" w:rsidRDefault="00923288"/>
        <w:p w:rsidR="00923288" w:rsidRDefault="00790540">
          <w:r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position:absolute;margin-left:0;margin-top:0;width:288.25pt;height:287.5pt;z-index:251662336;visibility:visible;mso-width-percent:734;mso-height-percent:363;mso-left-percent:150;mso-top-percent:91;mso-position-horizontal-relative:page;mso-position-vertical-relative:page;mso-width-percent:734;mso-height-percent:363;mso-left-percent:150;mso-top-percent:9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04BBFF" w:themeColor="text2" w:themeShade="BF"/>
                          <w:sz w:val="40"/>
                          <w:szCs w:val="40"/>
                        </w:rPr>
                        <w:alias w:val="Publish Date"/>
                        <w:tag w:val=""/>
                        <w:id w:val="400952559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5-02-25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p w:rsidR="006A6860" w:rsidRDefault="006A6860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</w:pPr>
                          <w: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t>February 25, 2015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2" o:spid="_x0000_s1027" type="#_x0000_t202" style="position:absolute;margin-left:0;margin-top:0;width:453pt;height:51.4pt;z-index:251661312;visibility:visible;mso-width-percent:734;mso-height-percent:80;mso-left-percent:150;mso-top-percent:837;mso-position-horizontal-relative:page;mso-position-vertical-relative:page;mso-width-percent:734;mso-height-percent:80;mso-left-percent:150;mso-top-percent:837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<v:textbox inset="0,0,0,0">
                  <w:txbxContent>
                    <w:p w:rsidR="006A6860" w:rsidRDefault="00790540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A3E6FF" w:themeColor="text1" w:themeTint="D9"/>
                            <w:sz w:val="28"/>
                            <w:szCs w:val="28"/>
                          </w:rPr>
                          <w:alias w:val="Author"/>
                          <w:tag w:val=""/>
                          <w:id w:val="1901796142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EndPr/>
                        <w:sdtContent>
                          <w:r w:rsidR="006A6860"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>Rhea Lauzon</w:t>
                          </w:r>
                        </w:sdtContent>
                      </w:sdt>
                      <w:r w:rsidR="006A6860">
                        <w:rPr>
                          <w:caps/>
                          <w:color w:val="A3E6FF" w:themeColor="text1" w:themeTint="D9"/>
                          <w:sz w:val="28"/>
                          <w:szCs w:val="28"/>
                        </w:rPr>
                        <w:t xml:space="preserve"> // Jeff Bayntun // Michael Chimick // Julian Brandrick</w:t>
                      </w:r>
                    </w:p>
                    <w:p w:rsidR="006A6860" w:rsidRDefault="00790540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A3E6FF" w:themeColor="text1" w:themeTint="D9"/>
                            <w:sz w:val="20"/>
                            <w:szCs w:val="20"/>
                          </w:rPr>
                          <w:alias w:val="Address"/>
                          <w:tag w:val=""/>
                          <w:id w:val="171227497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EndPr/>
                        <w:sdtContent>
                          <w:r w:rsidR="006A6860"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>4O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3" o:spid="_x0000_s1028" type="#_x0000_t202" style="position:absolute;margin-left:0;margin-top:0;width:453pt;height:41.4pt;z-index:251660288;visibility:visible;mso-width-percent:734;mso-height-percent:363;mso-left-percent:150;mso-top-percent:455;mso-position-horizontal-relative:page;mso-position-vertical-relative:page;mso-width-percent:734;mso-height-percent:363;mso-left-percent:150;mso-top-percent:455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<v:textbox inset="0,0,0,0">
                  <w:txbxContent>
                    <w:p w:rsidR="006A6860" w:rsidRDefault="00790540">
                      <w:pPr>
                        <w:pStyle w:val="NoSpacing"/>
                        <w:jc w:val="right"/>
                        <w:rPr>
                          <w:caps/>
                          <w:color w:val="04BBFF" w:themeColor="text2" w:themeShade="BF"/>
                          <w:sz w:val="52"/>
                          <w:szCs w:val="52"/>
                        </w:rPr>
                      </w:pPr>
                      <w:sdt>
                        <w:sdtPr>
                          <w:rPr>
                            <w:caps/>
                            <w:color w:val="04BBFF" w:themeColor="text2" w:themeShade="BF"/>
                            <w:sz w:val="52"/>
                            <w:szCs w:val="52"/>
                          </w:rPr>
                          <w:alias w:val="Title"/>
                          <w:tag w:val=""/>
                          <w:id w:val="-1315561441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EndPr/>
                        <w:sdtContent>
                          <w:r w:rsidR="006A6860"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  <w:t xml:space="preserve">Data Communications (Comp 4985) </w:t>
                          </w:r>
                        </w:sdtContent>
                      </w:sdt>
                    </w:p>
                    <w:sdt>
                      <w:sdtPr>
                        <w:rPr>
                          <w:smallCaps/>
                          <w:color w:val="5CD3FF" w:themeColor="text2"/>
                          <w:sz w:val="36"/>
                          <w:szCs w:val="36"/>
                        </w:rPr>
                        <w:alias w:val="Subtitle"/>
                        <w:tag w:val=""/>
                        <w:id w:val="1615247542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EndPr/>
                      <w:sdtContent>
                        <w:p w:rsidR="006A6860" w:rsidRDefault="006A6860">
                          <w:pPr>
                            <w:pStyle w:val="NoSpacing"/>
                            <w:jc w:val="right"/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</w:pPr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>Android GPS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group id="Group 114" o:spid="_x0000_s1032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<v:rect id="Rectangle 115" o:spid="_x0000_s1034" style="position:absolute;width:2286;height:878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<v:rect id="Rectangle 116" o:spid="_x0000_s1033" style="position:absolute;top:89154;width:2286;height:228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<v:path arrowok="t"/>
                  <o:lock v:ext="edit" aspectratio="t"/>
                </v:rect>
                <w10:wrap anchorx="page" anchory="page"/>
              </v:group>
            </w:pict>
          </w:r>
          <w:r w:rsidR="00923288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385A6D" w:rsidRDefault="00F46F6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923288">
            <w:instrText xml:space="preserve"> TOC \o "1-3" \h \z \u </w:instrText>
          </w:r>
          <w:r>
            <w:fldChar w:fldCharType="separate"/>
          </w:r>
          <w:hyperlink w:anchor="_Toc414103053" w:history="1">
            <w:r w:rsidR="00385A6D" w:rsidRPr="00CE4B7A">
              <w:rPr>
                <w:rStyle w:val="Hyperlink"/>
                <w:noProof/>
              </w:rPr>
              <w:t>Requirements</w:t>
            </w:r>
            <w:r w:rsidR="00385A6D">
              <w:rPr>
                <w:noProof/>
                <w:webHidden/>
              </w:rPr>
              <w:tab/>
            </w:r>
            <w:r w:rsidR="00385A6D">
              <w:rPr>
                <w:noProof/>
                <w:webHidden/>
              </w:rPr>
              <w:fldChar w:fldCharType="begin"/>
            </w:r>
            <w:r w:rsidR="00385A6D">
              <w:rPr>
                <w:noProof/>
                <w:webHidden/>
              </w:rPr>
              <w:instrText xml:space="preserve"> PAGEREF _Toc414103053 \h </w:instrText>
            </w:r>
            <w:r w:rsidR="00385A6D">
              <w:rPr>
                <w:noProof/>
                <w:webHidden/>
              </w:rPr>
            </w:r>
            <w:r w:rsidR="00385A6D">
              <w:rPr>
                <w:noProof/>
                <w:webHidden/>
              </w:rPr>
              <w:fldChar w:fldCharType="separate"/>
            </w:r>
            <w:r w:rsidR="00A717D3">
              <w:rPr>
                <w:noProof/>
                <w:webHidden/>
              </w:rPr>
              <w:t>2</w:t>
            </w:r>
            <w:r w:rsidR="00385A6D">
              <w:rPr>
                <w:noProof/>
                <w:webHidden/>
              </w:rPr>
              <w:fldChar w:fldCharType="end"/>
            </w:r>
          </w:hyperlink>
        </w:p>
        <w:p w:rsidR="00385A6D" w:rsidRDefault="0079054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54" w:history="1">
            <w:r w:rsidR="00385A6D" w:rsidRPr="00CE4B7A">
              <w:rPr>
                <w:rStyle w:val="Hyperlink"/>
                <w:noProof/>
              </w:rPr>
              <w:t>Client Application</w:t>
            </w:r>
            <w:r w:rsidR="00385A6D">
              <w:rPr>
                <w:noProof/>
                <w:webHidden/>
              </w:rPr>
              <w:tab/>
            </w:r>
            <w:r w:rsidR="00385A6D">
              <w:rPr>
                <w:noProof/>
                <w:webHidden/>
              </w:rPr>
              <w:fldChar w:fldCharType="begin"/>
            </w:r>
            <w:r w:rsidR="00385A6D">
              <w:rPr>
                <w:noProof/>
                <w:webHidden/>
              </w:rPr>
              <w:instrText xml:space="preserve"> PAGEREF _Toc414103054 \h </w:instrText>
            </w:r>
            <w:r w:rsidR="00385A6D">
              <w:rPr>
                <w:noProof/>
                <w:webHidden/>
              </w:rPr>
            </w:r>
            <w:r w:rsidR="00385A6D">
              <w:rPr>
                <w:noProof/>
                <w:webHidden/>
              </w:rPr>
              <w:fldChar w:fldCharType="separate"/>
            </w:r>
            <w:r w:rsidR="00A717D3">
              <w:rPr>
                <w:noProof/>
                <w:webHidden/>
              </w:rPr>
              <w:t>2</w:t>
            </w:r>
            <w:r w:rsidR="00385A6D">
              <w:rPr>
                <w:noProof/>
                <w:webHidden/>
              </w:rPr>
              <w:fldChar w:fldCharType="end"/>
            </w:r>
          </w:hyperlink>
        </w:p>
        <w:p w:rsidR="00385A6D" w:rsidRDefault="0079054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55" w:history="1">
            <w:r w:rsidR="00385A6D" w:rsidRPr="00CE4B7A">
              <w:rPr>
                <w:rStyle w:val="Hyperlink"/>
                <w:noProof/>
              </w:rPr>
              <w:t>Server Application</w:t>
            </w:r>
            <w:r w:rsidR="00385A6D">
              <w:rPr>
                <w:noProof/>
                <w:webHidden/>
              </w:rPr>
              <w:tab/>
            </w:r>
            <w:r w:rsidR="00385A6D">
              <w:rPr>
                <w:noProof/>
                <w:webHidden/>
              </w:rPr>
              <w:fldChar w:fldCharType="begin"/>
            </w:r>
            <w:r w:rsidR="00385A6D">
              <w:rPr>
                <w:noProof/>
                <w:webHidden/>
              </w:rPr>
              <w:instrText xml:space="preserve"> PAGEREF _Toc414103055 \h </w:instrText>
            </w:r>
            <w:r w:rsidR="00385A6D">
              <w:rPr>
                <w:noProof/>
                <w:webHidden/>
              </w:rPr>
            </w:r>
            <w:r w:rsidR="00385A6D">
              <w:rPr>
                <w:noProof/>
                <w:webHidden/>
              </w:rPr>
              <w:fldChar w:fldCharType="separate"/>
            </w:r>
            <w:r w:rsidR="00A717D3">
              <w:rPr>
                <w:noProof/>
                <w:webHidden/>
              </w:rPr>
              <w:t>2</w:t>
            </w:r>
            <w:r w:rsidR="00385A6D">
              <w:rPr>
                <w:noProof/>
                <w:webHidden/>
              </w:rPr>
              <w:fldChar w:fldCharType="end"/>
            </w:r>
          </w:hyperlink>
        </w:p>
        <w:p w:rsidR="00385A6D" w:rsidRDefault="0079054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56" w:history="1">
            <w:r w:rsidR="00385A6D" w:rsidRPr="00CE4B7A">
              <w:rPr>
                <w:rStyle w:val="Hyperlink"/>
                <w:noProof/>
              </w:rPr>
              <w:t>Server Web Page</w:t>
            </w:r>
            <w:r w:rsidR="00385A6D">
              <w:rPr>
                <w:noProof/>
                <w:webHidden/>
              </w:rPr>
              <w:tab/>
            </w:r>
            <w:r w:rsidR="00385A6D">
              <w:rPr>
                <w:noProof/>
                <w:webHidden/>
              </w:rPr>
              <w:fldChar w:fldCharType="begin"/>
            </w:r>
            <w:r w:rsidR="00385A6D">
              <w:rPr>
                <w:noProof/>
                <w:webHidden/>
              </w:rPr>
              <w:instrText xml:space="preserve"> PAGEREF _Toc414103056 \h </w:instrText>
            </w:r>
            <w:r w:rsidR="00385A6D">
              <w:rPr>
                <w:noProof/>
                <w:webHidden/>
              </w:rPr>
            </w:r>
            <w:r w:rsidR="00385A6D">
              <w:rPr>
                <w:noProof/>
                <w:webHidden/>
              </w:rPr>
              <w:fldChar w:fldCharType="separate"/>
            </w:r>
            <w:r w:rsidR="00A717D3">
              <w:rPr>
                <w:noProof/>
                <w:webHidden/>
              </w:rPr>
              <w:t>2</w:t>
            </w:r>
            <w:r w:rsidR="00385A6D">
              <w:rPr>
                <w:noProof/>
                <w:webHidden/>
              </w:rPr>
              <w:fldChar w:fldCharType="end"/>
            </w:r>
          </w:hyperlink>
        </w:p>
        <w:p w:rsidR="00385A6D" w:rsidRDefault="0079054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57" w:history="1">
            <w:r w:rsidR="00385A6D" w:rsidRPr="00CE4B7A">
              <w:rPr>
                <w:rStyle w:val="Hyperlink"/>
                <w:noProof/>
              </w:rPr>
              <w:t>State Flow Diagrams</w:t>
            </w:r>
            <w:r w:rsidR="00385A6D">
              <w:rPr>
                <w:noProof/>
                <w:webHidden/>
              </w:rPr>
              <w:tab/>
            </w:r>
            <w:r w:rsidR="00385A6D">
              <w:rPr>
                <w:noProof/>
                <w:webHidden/>
              </w:rPr>
              <w:fldChar w:fldCharType="begin"/>
            </w:r>
            <w:r w:rsidR="00385A6D">
              <w:rPr>
                <w:noProof/>
                <w:webHidden/>
              </w:rPr>
              <w:instrText xml:space="preserve"> PAGEREF _Toc414103057 \h </w:instrText>
            </w:r>
            <w:r w:rsidR="00385A6D">
              <w:rPr>
                <w:noProof/>
                <w:webHidden/>
              </w:rPr>
            </w:r>
            <w:r w:rsidR="00385A6D">
              <w:rPr>
                <w:noProof/>
                <w:webHidden/>
              </w:rPr>
              <w:fldChar w:fldCharType="separate"/>
            </w:r>
            <w:r w:rsidR="00A717D3">
              <w:rPr>
                <w:noProof/>
                <w:webHidden/>
              </w:rPr>
              <w:t>3</w:t>
            </w:r>
            <w:r w:rsidR="00385A6D">
              <w:rPr>
                <w:noProof/>
                <w:webHidden/>
              </w:rPr>
              <w:fldChar w:fldCharType="end"/>
            </w:r>
          </w:hyperlink>
        </w:p>
        <w:p w:rsidR="00385A6D" w:rsidRDefault="0079054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58" w:history="1">
            <w:r w:rsidR="00385A6D" w:rsidRPr="00CE4B7A">
              <w:rPr>
                <w:rStyle w:val="Hyperlink"/>
                <w:noProof/>
              </w:rPr>
              <w:t>Server Application</w:t>
            </w:r>
            <w:r w:rsidR="00385A6D">
              <w:rPr>
                <w:noProof/>
                <w:webHidden/>
              </w:rPr>
              <w:tab/>
            </w:r>
            <w:r w:rsidR="00385A6D">
              <w:rPr>
                <w:noProof/>
                <w:webHidden/>
              </w:rPr>
              <w:fldChar w:fldCharType="begin"/>
            </w:r>
            <w:r w:rsidR="00385A6D">
              <w:rPr>
                <w:noProof/>
                <w:webHidden/>
              </w:rPr>
              <w:instrText xml:space="preserve"> PAGEREF _Toc414103058 \h </w:instrText>
            </w:r>
            <w:r w:rsidR="00385A6D">
              <w:rPr>
                <w:noProof/>
                <w:webHidden/>
              </w:rPr>
            </w:r>
            <w:r w:rsidR="00385A6D">
              <w:rPr>
                <w:noProof/>
                <w:webHidden/>
              </w:rPr>
              <w:fldChar w:fldCharType="separate"/>
            </w:r>
            <w:r w:rsidR="00A717D3">
              <w:rPr>
                <w:noProof/>
                <w:webHidden/>
              </w:rPr>
              <w:t>3</w:t>
            </w:r>
            <w:r w:rsidR="00385A6D">
              <w:rPr>
                <w:noProof/>
                <w:webHidden/>
              </w:rPr>
              <w:fldChar w:fldCharType="end"/>
            </w:r>
          </w:hyperlink>
        </w:p>
        <w:p w:rsidR="00385A6D" w:rsidRDefault="0079054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59" w:history="1">
            <w:r w:rsidR="00385A6D" w:rsidRPr="00CE4B7A">
              <w:rPr>
                <w:rStyle w:val="Hyperlink"/>
                <w:noProof/>
              </w:rPr>
              <w:t>Client Application</w:t>
            </w:r>
            <w:r w:rsidR="00385A6D">
              <w:rPr>
                <w:noProof/>
                <w:webHidden/>
              </w:rPr>
              <w:tab/>
            </w:r>
            <w:r w:rsidR="00385A6D">
              <w:rPr>
                <w:noProof/>
                <w:webHidden/>
              </w:rPr>
              <w:fldChar w:fldCharType="begin"/>
            </w:r>
            <w:r w:rsidR="00385A6D">
              <w:rPr>
                <w:noProof/>
                <w:webHidden/>
              </w:rPr>
              <w:instrText xml:space="preserve"> PAGEREF _Toc414103059 \h </w:instrText>
            </w:r>
            <w:r w:rsidR="00385A6D">
              <w:rPr>
                <w:noProof/>
                <w:webHidden/>
              </w:rPr>
            </w:r>
            <w:r w:rsidR="00385A6D">
              <w:rPr>
                <w:noProof/>
                <w:webHidden/>
              </w:rPr>
              <w:fldChar w:fldCharType="separate"/>
            </w:r>
            <w:r w:rsidR="00A717D3">
              <w:rPr>
                <w:noProof/>
                <w:webHidden/>
              </w:rPr>
              <w:t>4</w:t>
            </w:r>
            <w:r w:rsidR="00385A6D">
              <w:rPr>
                <w:noProof/>
                <w:webHidden/>
              </w:rPr>
              <w:fldChar w:fldCharType="end"/>
            </w:r>
          </w:hyperlink>
        </w:p>
        <w:p w:rsidR="00385A6D" w:rsidRDefault="0079054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60" w:history="1">
            <w:r w:rsidR="00385A6D" w:rsidRPr="00CE4B7A">
              <w:rPr>
                <w:rStyle w:val="Hyperlink"/>
                <w:noProof/>
              </w:rPr>
              <w:t>Server Website</w:t>
            </w:r>
            <w:r w:rsidR="00385A6D">
              <w:rPr>
                <w:noProof/>
                <w:webHidden/>
              </w:rPr>
              <w:tab/>
            </w:r>
            <w:r w:rsidR="00385A6D">
              <w:rPr>
                <w:noProof/>
                <w:webHidden/>
              </w:rPr>
              <w:fldChar w:fldCharType="begin"/>
            </w:r>
            <w:r w:rsidR="00385A6D">
              <w:rPr>
                <w:noProof/>
                <w:webHidden/>
              </w:rPr>
              <w:instrText xml:space="preserve"> PAGEREF _Toc414103060 \h </w:instrText>
            </w:r>
            <w:r w:rsidR="00385A6D">
              <w:rPr>
                <w:noProof/>
                <w:webHidden/>
              </w:rPr>
            </w:r>
            <w:r w:rsidR="00385A6D">
              <w:rPr>
                <w:noProof/>
                <w:webHidden/>
              </w:rPr>
              <w:fldChar w:fldCharType="separate"/>
            </w:r>
            <w:r w:rsidR="00A717D3">
              <w:rPr>
                <w:noProof/>
                <w:webHidden/>
              </w:rPr>
              <w:t>5</w:t>
            </w:r>
            <w:r w:rsidR="00385A6D">
              <w:rPr>
                <w:noProof/>
                <w:webHidden/>
              </w:rPr>
              <w:fldChar w:fldCharType="end"/>
            </w:r>
          </w:hyperlink>
        </w:p>
        <w:p w:rsidR="00385A6D" w:rsidRDefault="0079054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61" w:history="1">
            <w:r w:rsidR="00385A6D" w:rsidRPr="00CE4B7A">
              <w:rPr>
                <w:rStyle w:val="Hyperlink"/>
                <w:noProof/>
              </w:rPr>
              <w:t>Pseudocode</w:t>
            </w:r>
            <w:r w:rsidR="00385A6D">
              <w:rPr>
                <w:noProof/>
                <w:webHidden/>
              </w:rPr>
              <w:tab/>
            </w:r>
            <w:r w:rsidR="00385A6D">
              <w:rPr>
                <w:noProof/>
                <w:webHidden/>
              </w:rPr>
              <w:fldChar w:fldCharType="begin"/>
            </w:r>
            <w:r w:rsidR="00385A6D">
              <w:rPr>
                <w:noProof/>
                <w:webHidden/>
              </w:rPr>
              <w:instrText xml:space="preserve"> PAGEREF _Toc414103061 \h </w:instrText>
            </w:r>
            <w:r w:rsidR="00385A6D">
              <w:rPr>
                <w:noProof/>
                <w:webHidden/>
              </w:rPr>
            </w:r>
            <w:r w:rsidR="00385A6D">
              <w:rPr>
                <w:noProof/>
                <w:webHidden/>
              </w:rPr>
              <w:fldChar w:fldCharType="separate"/>
            </w:r>
            <w:r w:rsidR="00A717D3">
              <w:rPr>
                <w:noProof/>
                <w:webHidden/>
              </w:rPr>
              <w:t>6</w:t>
            </w:r>
            <w:r w:rsidR="00385A6D">
              <w:rPr>
                <w:noProof/>
                <w:webHidden/>
              </w:rPr>
              <w:fldChar w:fldCharType="end"/>
            </w:r>
          </w:hyperlink>
        </w:p>
        <w:p w:rsidR="00385A6D" w:rsidRDefault="0079054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62" w:history="1">
            <w:r w:rsidR="00385A6D" w:rsidRPr="00CE4B7A">
              <w:rPr>
                <w:rStyle w:val="Hyperlink"/>
                <w:b/>
                <w:noProof/>
              </w:rPr>
              <w:t>Website</w:t>
            </w:r>
            <w:r w:rsidR="00385A6D">
              <w:rPr>
                <w:noProof/>
                <w:webHidden/>
              </w:rPr>
              <w:tab/>
            </w:r>
            <w:r w:rsidR="00385A6D">
              <w:rPr>
                <w:noProof/>
                <w:webHidden/>
              </w:rPr>
              <w:fldChar w:fldCharType="begin"/>
            </w:r>
            <w:r w:rsidR="00385A6D">
              <w:rPr>
                <w:noProof/>
                <w:webHidden/>
              </w:rPr>
              <w:instrText xml:space="preserve"> PAGEREF _Toc414103062 \h </w:instrText>
            </w:r>
            <w:r w:rsidR="00385A6D">
              <w:rPr>
                <w:noProof/>
                <w:webHidden/>
              </w:rPr>
            </w:r>
            <w:r w:rsidR="00385A6D">
              <w:rPr>
                <w:noProof/>
                <w:webHidden/>
              </w:rPr>
              <w:fldChar w:fldCharType="separate"/>
            </w:r>
            <w:r w:rsidR="00A717D3">
              <w:rPr>
                <w:noProof/>
                <w:webHidden/>
              </w:rPr>
              <w:t>6</w:t>
            </w:r>
            <w:r w:rsidR="00385A6D">
              <w:rPr>
                <w:noProof/>
                <w:webHidden/>
              </w:rPr>
              <w:fldChar w:fldCharType="end"/>
            </w:r>
          </w:hyperlink>
        </w:p>
        <w:p w:rsidR="00385A6D" w:rsidRDefault="0079054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63" w:history="1">
            <w:r w:rsidR="00385A6D" w:rsidRPr="00CE4B7A">
              <w:rPr>
                <w:rStyle w:val="Hyperlink"/>
                <w:noProof/>
              </w:rPr>
              <w:t>Home Page</w:t>
            </w:r>
            <w:r w:rsidR="00385A6D">
              <w:rPr>
                <w:noProof/>
                <w:webHidden/>
              </w:rPr>
              <w:tab/>
            </w:r>
            <w:r w:rsidR="00385A6D">
              <w:rPr>
                <w:noProof/>
                <w:webHidden/>
              </w:rPr>
              <w:fldChar w:fldCharType="begin"/>
            </w:r>
            <w:r w:rsidR="00385A6D">
              <w:rPr>
                <w:noProof/>
                <w:webHidden/>
              </w:rPr>
              <w:instrText xml:space="preserve"> PAGEREF _Toc414103063 \h </w:instrText>
            </w:r>
            <w:r w:rsidR="00385A6D">
              <w:rPr>
                <w:noProof/>
                <w:webHidden/>
              </w:rPr>
            </w:r>
            <w:r w:rsidR="00385A6D">
              <w:rPr>
                <w:noProof/>
                <w:webHidden/>
              </w:rPr>
              <w:fldChar w:fldCharType="separate"/>
            </w:r>
            <w:r w:rsidR="00A717D3">
              <w:rPr>
                <w:noProof/>
                <w:webHidden/>
              </w:rPr>
              <w:t>6</w:t>
            </w:r>
            <w:r w:rsidR="00385A6D">
              <w:rPr>
                <w:noProof/>
                <w:webHidden/>
              </w:rPr>
              <w:fldChar w:fldCharType="end"/>
            </w:r>
          </w:hyperlink>
        </w:p>
        <w:p w:rsidR="00385A6D" w:rsidRDefault="0079054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64" w:history="1">
            <w:r w:rsidR="00385A6D" w:rsidRPr="00CE4B7A">
              <w:rPr>
                <w:rStyle w:val="Hyperlink"/>
                <w:rFonts w:eastAsia="BatangChe"/>
                <w:noProof/>
              </w:rPr>
              <w:t>Map Page</w:t>
            </w:r>
            <w:r w:rsidR="00385A6D">
              <w:rPr>
                <w:noProof/>
                <w:webHidden/>
              </w:rPr>
              <w:tab/>
            </w:r>
            <w:r w:rsidR="00385A6D">
              <w:rPr>
                <w:noProof/>
                <w:webHidden/>
              </w:rPr>
              <w:fldChar w:fldCharType="begin"/>
            </w:r>
            <w:r w:rsidR="00385A6D">
              <w:rPr>
                <w:noProof/>
                <w:webHidden/>
              </w:rPr>
              <w:instrText xml:space="preserve"> PAGEREF _Toc414103064 \h </w:instrText>
            </w:r>
            <w:r w:rsidR="00385A6D">
              <w:rPr>
                <w:noProof/>
                <w:webHidden/>
              </w:rPr>
            </w:r>
            <w:r w:rsidR="00385A6D">
              <w:rPr>
                <w:noProof/>
                <w:webHidden/>
              </w:rPr>
              <w:fldChar w:fldCharType="separate"/>
            </w:r>
            <w:r w:rsidR="00A717D3">
              <w:rPr>
                <w:noProof/>
                <w:webHidden/>
              </w:rPr>
              <w:t>7</w:t>
            </w:r>
            <w:r w:rsidR="00385A6D">
              <w:rPr>
                <w:noProof/>
                <w:webHidden/>
              </w:rPr>
              <w:fldChar w:fldCharType="end"/>
            </w:r>
          </w:hyperlink>
        </w:p>
        <w:p w:rsidR="00385A6D" w:rsidRDefault="0079054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65" w:history="1">
            <w:r w:rsidR="00385A6D" w:rsidRPr="00CE4B7A">
              <w:rPr>
                <w:rStyle w:val="Hyperlink"/>
                <w:rFonts w:eastAsia="BatangChe"/>
                <w:b/>
                <w:noProof/>
              </w:rPr>
              <w:t>Android Application</w:t>
            </w:r>
            <w:r w:rsidR="00385A6D">
              <w:rPr>
                <w:noProof/>
                <w:webHidden/>
              </w:rPr>
              <w:tab/>
            </w:r>
            <w:r w:rsidR="00385A6D">
              <w:rPr>
                <w:noProof/>
                <w:webHidden/>
              </w:rPr>
              <w:fldChar w:fldCharType="begin"/>
            </w:r>
            <w:r w:rsidR="00385A6D">
              <w:rPr>
                <w:noProof/>
                <w:webHidden/>
              </w:rPr>
              <w:instrText xml:space="preserve"> PAGEREF _Toc414103065 \h </w:instrText>
            </w:r>
            <w:r w:rsidR="00385A6D">
              <w:rPr>
                <w:noProof/>
                <w:webHidden/>
              </w:rPr>
            </w:r>
            <w:r w:rsidR="00385A6D">
              <w:rPr>
                <w:noProof/>
                <w:webHidden/>
              </w:rPr>
              <w:fldChar w:fldCharType="separate"/>
            </w:r>
            <w:r w:rsidR="00A717D3">
              <w:rPr>
                <w:noProof/>
                <w:webHidden/>
              </w:rPr>
              <w:t>9</w:t>
            </w:r>
            <w:r w:rsidR="00385A6D">
              <w:rPr>
                <w:noProof/>
                <w:webHidden/>
              </w:rPr>
              <w:fldChar w:fldCharType="end"/>
            </w:r>
          </w:hyperlink>
        </w:p>
        <w:p w:rsidR="00385A6D" w:rsidRDefault="0079054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66" w:history="1">
            <w:r w:rsidR="00385A6D" w:rsidRPr="00CE4B7A">
              <w:rPr>
                <w:rStyle w:val="Hyperlink"/>
                <w:noProof/>
              </w:rPr>
              <w:t>Start State</w:t>
            </w:r>
            <w:r w:rsidR="00385A6D">
              <w:rPr>
                <w:noProof/>
                <w:webHidden/>
              </w:rPr>
              <w:tab/>
            </w:r>
            <w:r w:rsidR="00385A6D">
              <w:rPr>
                <w:noProof/>
                <w:webHidden/>
              </w:rPr>
              <w:fldChar w:fldCharType="begin"/>
            </w:r>
            <w:r w:rsidR="00385A6D">
              <w:rPr>
                <w:noProof/>
                <w:webHidden/>
              </w:rPr>
              <w:instrText xml:space="preserve"> PAGEREF _Toc414103066 \h </w:instrText>
            </w:r>
            <w:r w:rsidR="00385A6D">
              <w:rPr>
                <w:noProof/>
                <w:webHidden/>
              </w:rPr>
            </w:r>
            <w:r w:rsidR="00385A6D">
              <w:rPr>
                <w:noProof/>
                <w:webHidden/>
              </w:rPr>
              <w:fldChar w:fldCharType="separate"/>
            </w:r>
            <w:r w:rsidR="00A717D3">
              <w:rPr>
                <w:noProof/>
                <w:webHidden/>
              </w:rPr>
              <w:t>9</w:t>
            </w:r>
            <w:r w:rsidR="00385A6D">
              <w:rPr>
                <w:noProof/>
                <w:webHidden/>
              </w:rPr>
              <w:fldChar w:fldCharType="end"/>
            </w:r>
          </w:hyperlink>
        </w:p>
        <w:p w:rsidR="00385A6D" w:rsidRDefault="0079054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67" w:history="1">
            <w:r w:rsidR="00385A6D" w:rsidRPr="00CE4B7A">
              <w:rPr>
                <w:rStyle w:val="Hyperlink"/>
                <w:noProof/>
              </w:rPr>
              <w:t>Idle State</w:t>
            </w:r>
            <w:r w:rsidR="00385A6D">
              <w:rPr>
                <w:noProof/>
                <w:webHidden/>
              </w:rPr>
              <w:tab/>
            </w:r>
            <w:r w:rsidR="00385A6D">
              <w:rPr>
                <w:noProof/>
                <w:webHidden/>
              </w:rPr>
              <w:fldChar w:fldCharType="begin"/>
            </w:r>
            <w:r w:rsidR="00385A6D">
              <w:rPr>
                <w:noProof/>
                <w:webHidden/>
              </w:rPr>
              <w:instrText xml:space="preserve"> PAGEREF _Toc414103067 \h </w:instrText>
            </w:r>
            <w:r w:rsidR="00385A6D">
              <w:rPr>
                <w:noProof/>
                <w:webHidden/>
              </w:rPr>
            </w:r>
            <w:r w:rsidR="00385A6D">
              <w:rPr>
                <w:noProof/>
                <w:webHidden/>
              </w:rPr>
              <w:fldChar w:fldCharType="separate"/>
            </w:r>
            <w:r w:rsidR="00A717D3">
              <w:rPr>
                <w:noProof/>
                <w:webHidden/>
              </w:rPr>
              <w:t>9</w:t>
            </w:r>
            <w:r w:rsidR="00385A6D">
              <w:rPr>
                <w:noProof/>
                <w:webHidden/>
              </w:rPr>
              <w:fldChar w:fldCharType="end"/>
            </w:r>
          </w:hyperlink>
        </w:p>
        <w:p w:rsidR="00385A6D" w:rsidRDefault="0079054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68" w:history="1">
            <w:r w:rsidR="00385A6D" w:rsidRPr="00CE4B7A">
              <w:rPr>
                <w:rStyle w:val="Hyperlink"/>
                <w:noProof/>
              </w:rPr>
              <w:t>Process Fields State // invoked by pressing submit</w:t>
            </w:r>
            <w:r w:rsidR="00385A6D">
              <w:rPr>
                <w:noProof/>
                <w:webHidden/>
              </w:rPr>
              <w:tab/>
            </w:r>
            <w:r w:rsidR="00385A6D">
              <w:rPr>
                <w:noProof/>
                <w:webHidden/>
              </w:rPr>
              <w:fldChar w:fldCharType="begin"/>
            </w:r>
            <w:r w:rsidR="00385A6D">
              <w:rPr>
                <w:noProof/>
                <w:webHidden/>
              </w:rPr>
              <w:instrText xml:space="preserve"> PAGEREF _Toc414103068 \h </w:instrText>
            </w:r>
            <w:r w:rsidR="00385A6D">
              <w:rPr>
                <w:noProof/>
                <w:webHidden/>
              </w:rPr>
            </w:r>
            <w:r w:rsidR="00385A6D">
              <w:rPr>
                <w:noProof/>
                <w:webHidden/>
              </w:rPr>
              <w:fldChar w:fldCharType="separate"/>
            </w:r>
            <w:r w:rsidR="00A717D3">
              <w:rPr>
                <w:noProof/>
                <w:webHidden/>
              </w:rPr>
              <w:t>9</w:t>
            </w:r>
            <w:r w:rsidR="00385A6D">
              <w:rPr>
                <w:noProof/>
                <w:webHidden/>
              </w:rPr>
              <w:fldChar w:fldCharType="end"/>
            </w:r>
          </w:hyperlink>
        </w:p>
        <w:p w:rsidR="00385A6D" w:rsidRDefault="0079054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69" w:history="1">
            <w:r w:rsidR="00385A6D" w:rsidRPr="00CE4B7A">
              <w:rPr>
                <w:rStyle w:val="Hyperlink"/>
                <w:noProof/>
              </w:rPr>
              <w:t>Location Manager State</w:t>
            </w:r>
            <w:r w:rsidR="00385A6D">
              <w:rPr>
                <w:noProof/>
                <w:webHidden/>
              </w:rPr>
              <w:tab/>
            </w:r>
            <w:r w:rsidR="00385A6D">
              <w:rPr>
                <w:noProof/>
                <w:webHidden/>
              </w:rPr>
              <w:fldChar w:fldCharType="begin"/>
            </w:r>
            <w:r w:rsidR="00385A6D">
              <w:rPr>
                <w:noProof/>
                <w:webHidden/>
              </w:rPr>
              <w:instrText xml:space="preserve"> PAGEREF _Toc414103069 \h </w:instrText>
            </w:r>
            <w:r w:rsidR="00385A6D">
              <w:rPr>
                <w:noProof/>
                <w:webHidden/>
              </w:rPr>
            </w:r>
            <w:r w:rsidR="00385A6D">
              <w:rPr>
                <w:noProof/>
                <w:webHidden/>
              </w:rPr>
              <w:fldChar w:fldCharType="separate"/>
            </w:r>
            <w:r w:rsidR="00A717D3">
              <w:rPr>
                <w:noProof/>
                <w:webHidden/>
              </w:rPr>
              <w:t>9</w:t>
            </w:r>
            <w:r w:rsidR="00385A6D">
              <w:rPr>
                <w:noProof/>
                <w:webHidden/>
              </w:rPr>
              <w:fldChar w:fldCharType="end"/>
            </w:r>
          </w:hyperlink>
        </w:p>
        <w:p w:rsidR="00385A6D" w:rsidRDefault="0079054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70" w:history="1">
            <w:r w:rsidR="00385A6D" w:rsidRPr="00CE4B7A">
              <w:rPr>
                <w:rStyle w:val="Hyperlink"/>
                <w:noProof/>
              </w:rPr>
              <w:t>Send Data State</w:t>
            </w:r>
            <w:r w:rsidR="00385A6D">
              <w:rPr>
                <w:noProof/>
                <w:webHidden/>
              </w:rPr>
              <w:tab/>
            </w:r>
            <w:r w:rsidR="00385A6D">
              <w:rPr>
                <w:noProof/>
                <w:webHidden/>
              </w:rPr>
              <w:fldChar w:fldCharType="begin"/>
            </w:r>
            <w:r w:rsidR="00385A6D">
              <w:rPr>
                <w:noProof/>
                <w:webHidden/>
              </w:rPr>
              <w:instrText xml:space="preserve"> PAGEREF _Toc414103070 \h </w:instrText>
            </w:r>
            <w:r w:rsidR="00385A6D">
              <w:rPr>
                <w:noProof/>
                <w:webHidden/>
              </w:rPr>
            </w:r>
            <w:r w:rsidR="00385A6D">
              <w:rPr>
                <w:noProof/>
                <w:webHidden/>
              </w:rPr>
              <w:fldChar w:fldCharType="separate"/>
            </w:r>
            <w:r w:rsidR="00A717D3">
              <w:rPr>
                <w:noProof/>
                <w:webHidden/>
              </w:rPr>
              <w:t>10</w:t>
            </w:r>
            <w:r w:rsidR="00385A6D">
              <w:rPr>
                <w:noProof/>
                <w:webHidden/>
              </w:rPr>
              <w:fldChar w:fldCharType="end"/>
            </w:r>
          </w:hyperlink>
        </w:p>
        <w:p w:rsidR="00385A6D" w:rsidRDefault="0079054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71" w:history="1">
            <w:r w:rsidR="00385A6D" w:rsidRPr="00CE4B7A">
              <w:rPr>
                <w:rStyle w:val="Hyperlink"/>
                <w:noProof/>
              </w:rPr>
              <w:t>Display Website State</w:t>
            </w:r>
            <w:r w:rsidR="00385A6D">
              <w:rPr>
                <w:noProof/>
                <w:webHidden/>
              </w:rPr>
              <w:tab/>
            </w:r>
            <w:r w:rsidR="00385A6D">
              <w:rPr>
                <w:noProof/>
                <w:webHidden/>
              </w:rPr>
              <w:fldChar w:fldCharType="begin"/>
            </w:r>
            <w:r w:rsidR="00385A6D">
              <w:rPr>
                <w:noProof/>
                <w:webHidden/>
              </w:rPr>
              <w:instrText xml:space="preserve"> PAGEREF _Toc414103071 \h </w:instrText>
            </w:r>
            <w:r w:rsidR="00385A6D">
              <w:rPr>
                <w:noProof/>
                <w:webHidden/>
              </w:rPr>
            </w:r>
            <w:r w:rsidR="00385A6D">
              <w:rPr>
                <w:noProof/>
                <w:webHidden/>
              </w:rPr>
              <w:fldChar w:fldCharType="separate"/>
            </w:r>
            <w:r w:rsidR="00A717D3">
              <w:rPr>
                <w:noProof/>
                <w:webHidden/>
              </w:rPr>
              <w:t>10</w:t>
            </w:r>
            <w:r w:rsidR="00385A6D">
              <w:rPr>
                <w:noProof/>
                <w:webHidden/>
              </w:rPr>
              <w:fldChar w:fldCharType="end"/>
            </w:r>
          </w:hyperlink>
        </w:p>
        <w:p w:rsidR="00385A6D" w:rsidRDefault="0079054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72" w:history="1">
            <w:r w:rsidR="00385A6D" w:rsidRPr="00CE4B7A">
              <w:rPr>
                <w:rStyle w:val="Hyperlink"/>
                <w:rFonts w:eastAsia="BatangChe"/>
                <w:noProof/>
              </w:rPr>
              <w:t>UDP Networking</w:t>
            </w:r>
            <w:r w:rsidR="00385A6D">
              <w:rPr>
                <w:noProof/>
                <w:webHidden/>
              </w:rPr>
              <w:tab/>
            </w:r>
            <w:r w:rsidR="00385A6D">
              <w:rPr>
                <w:noProof/>
                <w:webHidden/>
              </w:rPr>
              <w:fldChar w:fldCharType="begin"/>
            </w:r>
            <w:r w:rsidR="00385A6D">
              <w:rPr>
                <w:noProof/>
                <w:webHidden/>
              </w:rPr>
              <w:instrText xml:space="preserve"> PAGEREF _Toc414103072 \h </w:instrText>
            </w:r>
            <w:r w:rsidR="00385A6D">
              <w:rPr>
                <w:noProof/>
                <w:webHidden/>
              </w:rPr>
            </w:r>
            <w:r w:rsidR="00385A6D">
              <w:rPr>
                <w:noProof/>
                <w:webHidden/>
              </w:rPr>
              <w:fldChar w:fldCharType="separate"/>
            </w:r>
            <w:r w:rsidR="00A717D3">
              <w:rPr>
                <w:noProof/>
                <w:webHidden/>
              </w:rPr>
              <w:t>10</w:t>
            </w:r>
            <w:r w:rsidR="00385A6D">
              <w:rPr>
                <w:noProof/>
                <w:webHidden/>
              </w:rPr>
              <w:fldChar w:fldCharType="end"/>
            </w:r>
          </w:hyperlink>
        </w:p>
        <w:p w:rsidR="00385A6D" w:rsidRDefault="0079054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4103073" w:history="1">
            <w:r w:rsidR="00385A6D" w:rsidRPr="00CE4B7A">
              <w:rPr>
                <w:rStyle w:val="Hyperlink"/>
                <w:rFonts w:eastAsia="BatangChe"/>
                <w:b/>
                <w:noProof/>
              </w:rPr>
              <w:t>Server</w:t>
            </w:r>
            <w:r w:rsidR="00385A6D">
              <w:rPr>
                <w:noProof/>
                <w:webHidden/>
              </w:rPr>
              <w:tab/>
            </w:r>
            <w:r w:rsidR="00385A6D">
              <w:rPr>
                <w:noProof/>
                <w:webHidden/>
              </w:rPr>
              <w:fldChar w:fldCharType="begin"/>
            </w:r>
            <w:r w:rsidR="00385A6D">
              <w:rPr>
                <w:noProof/>
                <w:webHidden/>
              </w:rPr>
              <w:instrText xml:space="preserve"> PAGEREF _Toc414103073 \h </w:instrText>
            </w:r>
            <w:r w:rsidR="00385A6D">
              <w:rPr>
                <w:noProof/>
                <w:webHidden/>
              </w:rPr>
            </w:r>
            <w:r w:rsidR="00385A6D">
              <w:rPr>
                <w:noProof/>
                <w:webHidden/>
              </w:rPr>
              <w:fldChar w:fldCharType="separate"/>
            </w:r>
            <w:r w:rsidR="00A717D3">
              <w:rPr>
                <w:noProof/>
                <w:webHidden/>
              </w:rPr>
              <w:t>12</w:t>
            </w:r>
            <w:r w:rsidR="00385A6D">
              <w:rPr>
                <w:noProof/>
                <w:webHidden/>
              </w:rPr>
              <w:fldChar w:fldCharType="end"/>
            </w:r>
          </w:hyperlink>
        </w:p>
        <w:p w:rsidR="00923288" w:rsidRDefault="00F46F6D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525E14" w:rsidRDefault="00770CDF" w:rsidP="00525E14">
      <w:pPr>
        <w:pStyle w:val="Heading1"/>
      </w:pPr>
      <w:bookmarkStart w:id="1" w:name="_Toc414103053"/>
      <w:r>
        <w:lastRenderedPageBreak/>
        <w:t>Requirements</w:t>
      </w:r>
      <w:bookmarkEnd w:id="1"/>
    </w:p>
    <w:p w:rsidR="00525E14" w:rsidRDefault="00525E14" w:rsidP="00525E14">
      <w:pPr>
        <w:pStyle w:val="ListParagraph"/>
        <w:numPr>
          <w:ilvl w:val="0"/>
          <w:numId w:val="18"/>
        </w:numPr>
      </w:pPr>
      <w:r>
        <w:t>Android application that allows a smartphone to access a server via TCP/IP</w:t>
      </w:r>
    </w:p>
    <w:p w:rsidR="009236DA" w:rsidRDefault="009236DA" w:rsidP="00525E14">
      <w:pPr>
        <w:pStyle w:val="ListParagraph"/>
        <w:numPr>
          <w:ilvl w:val="0"/>
          <w:numId w:val="18"/>
        </w:numPr>
      </w:pPr>
      <w:r>
        <w:t>Must implement the channels between two client devices and the server using TCP/IP</w:t>
      </w:r>
    </w:p>
    <w:p w:rsidR="009236DA" w:rsidRDefault="0012110B" w:rsidP="00525E14">
      <w:pPr>
        <w:pStyle w:val="ListParagraph"/>
        <w:numPr>
          <w:ilvl w:val="0"/>
          <w:numId w:val="18"/>
        </w:numPr>
      </w:pPr>
      <w:r>
        <w:t>No constraint on languages or tools</w:t>
      </w:r>
    </w:p>
    <w:p w:rsidR="0012110B" w:rsidRDefault="0012110B" w:rsidP="00525E14">
      <w:pPr>
        <w:pStyle w:val="ListParagraph"/>
        <w:numPr>
          <w:ilvl w:val="0"/>
          <w:numId w:val="18"/>
        </w:numPr>
      </w:pPr>
      <w:r>
        <w:t>Must be completed on android and/or iOS</w:t>
      </w:r>
    </w:p>
    <w:p w:rsidR="00525E14" w:rsidRDefault="00525E14" w:rsidP="00525E14"/>
    <w:p w:rsidR="00525E14" w:rsidRDefault="00525E14" w:rsidP="00525E14">
      <w:pPr>
        <w:pStyle w:val="Heading2"/>
      </w:pPr>
      <w:bookmarkStart w:id="2" w:name="_Toc414103054"/>
      <w:r>
        <w:t>Client Application</w:t>
      </w:r>
      <w:bookmarkEnd w:id="2"/>
    </w:p>
    <w:p w:rsidR="00525E14" w:rsidRDefault="008C31CA" w:rsidP="008C31CA">
      <w:pPr>
        <w:pStyle w:val="ListParagraph"/>
        <w:numPr>
          <w:ilvl w:val="0"/>
          <w:numId w:val="19"/>
        </w:numPr>
      </w:pPr>
      <w:r>
        <w:t>Client acquires its current location</w:t>
      </w:r>
    </w:p>
    <w:p w:rsidR="008C31CA" w:rsidRDefault="008C31CA" w:rsidP="008C31CA">
      <w:pPr>
        <w:pStyle w:val="ListParagraph"/>
        <w:numPr>
          <w:ilvl w:val="0"/>
          <w:numId w:val="19"/>
        </w:numPr>
      </w:pPr>
      <w:r>
        <w:t xml:space="preserve">Client </w:t>
      </w:r>
      <w:r w:rsidR="003A4922">
        <w:t>sends the co-ordinates to a receiving server over Wi-Fi</w:t>
      </w:r>
      <w:r w:rsidR="00BB4B66">
        <w:t xml:space="preserve"> using TCP or UDP connections to the server</w:t>
      </w:r>
    </w:p>
    <w:p w:rsidR="003A4922" w:rsidRDefault="00BB4B66" w:rsidP="008C31CA">
      <w:pPr>
        <w:pStyle w:val="ListParagraph"/>
        <w:numPr>
          <w:ilvl w:val="0"/>
          <w:numId w:val="19"/>
        </w:numPr>
      </w:pPr>
      <w:r>
        <w:t>Client app prompts the user for an IP address and port num</w:t>
      </w:r>
      <w:r w:rsidR="00EF30B4">
        <w:t>ber</w:t>
      </w:r>
      <w:r>
        <w:t xml:space="preserve"> of the server</w:t>
      </w:r>
    </w:p>
    <w:p w:rsidR="00BB4B66" w:rsidRDefault="00782D93" w:rsidP="008C31CA">
      <w:pPr>
        <w:pStyle w:val="ListParagraph"/>
        <w:numPr>
          <w:ilvl w:val="0"/>
          <w:numId w:val="19"/>
        </w:numPr>
      </w:pPr>
      <w:r>
        <w:t>After entering the address information of server, app collects location info and sends it to the server periodically</w:t>
      </w:r>
    </w:p>
    <w:p w:rsidR="00525E14" w:rsidRDefault="00525E14" w:rsidP="00525E14">
      <w:pPr>
        <w:pStyle w:val="Heading2"/>
      </w:pPr>
    </w:p>
    <w:p w:rsidR="00525E14" w:rsidRDefault="00525E14" w:rsidP="00525E14">
      <w:pPr>
        <w:pStyle w:val="Heading2"/>
      </w:pPr>
      <w:bookmarkStart w:id="3" w:name="_Toc414103055"/>
      <w:r>
        <w:t>Server Application</w:t>
      </w:r>
      <w:bookmarkEnd w:id="3"/>
    </w:p>
    <w:p w:rsidR="00782D93" w:rsidRDefault="00525E14" w:rsidP="00525E14">
      <w:pPr>
        <w:pStyle w:val="ListParagraph"/>
        <w:numPr>
          <w:ilvl w:val="0"/>
          <w:numId w:val="18"/>
        </w:numPr>
      </w:pPr>
      <w:r>
        <w:t xml:space="preserve">Runs on </w:t>
      </w:r>
      <w:r w:rsidR="00782D93">
        <w:t>Linux</w:t>
      </w:r>
      <w:r>
        <w:t xml:space="preserve"> machine with apache web server running</w:t>
      </w:r>
    </w:p>
    <w:p w:rsidR="00782D93" w:rsidRDefault="00782D93" w:rsidP="00525E14">
      <w:pPr>
        <w:pStyle w:val="ListParagraph"/>
        <w:numPr>
          <w:ilvl w:val="0"/>
          <w:numId w:val="18"/>
        </w:numPr>
      </w:pPr>
      <w:r>
        <w:t>Receives the location data and formats the data in a file</w:t>
      </w:r>
    </w:p>
    <w:p w:rsidR="00782D93" w:rsidRDefault="00782D93" w:rsidP="00525E14">
      <w:pPr>
        <w:pStyle w:val="ListParagraph"/>
        <w:numPr>
          <w:ilvl w:val="0"/>
          <w:numId w:val="18"/>
        </w:numPr>
      </w:pPr>
      <w:r>
        <w:t xml:space="preserve">Data should </w:t>
      </w:r>
      <w:r w:rsidR="00B61265">
        <w:t>include:</w:t>
      </w:r>
    </w:p>
    <w:p w:rsidR="00782D93" w:rsidRDefault="00782D93" w:rsidP="00782D93">
      <w:pPr>
        <w:pStyle w:val="ListParagraph"/>
        <w:numPr>
          <w:ilvl w:val="1"/>
          <w:numId w:val="18"/>
        </w:numPr>
      </w:pPr>
      <w:r>
        <w:t>The time the co-ords were received</w:t>
      </w:r>
    </w:p>
    <w:p w:rsidR="00782D93" w:rsidRDefault="00782D93" w:rsidP="00782D93">
      <w:pPr>
        <w:pStyle w:val="ListParagraph"/>
        <w:numPr>
          <w:ilvl w:val="1"/>
          <w:numId w:val="18"/>
        </w:numPr>
      </w:pPr>
      <w:r>
        <w:t>IP address and name of the client device</w:t>
      </w:r>
    </w:p>
    <w:p w:rsidR="00782D93" w:rsidRDefault="00782D93" w:rsidP="00782D93">
      <w:pPr>
        <w:pStyle w:val="ListParagraph"/>
        <w:numPr>
          <w:ilvl w:val="1"/>
          <w:numId w:val="18"/>
        </w:numPr>
      </w:pPr>
      <w:r>
        <w:t>Latitude of device</w:t>
      </w:r>
    </w:p>
    <w:p w:rsidR="00A4068E" w:rsidRDefault="00782D93" w:rsidP="00782D93">
      <w:pPr>
        <w:pStyle w:val="ListParagraph"/>
        <w:numPr>
          <w:ilvl w:val="1"/>
          <w:numId w:val="18"/>
        </w:numPr>
      </w:pPr>
      <w:r>
        <w:t>Longitude of device</w:t>
      </w:r>
    </w:p>
    <w:p w:rsidR="00150185" w:rsidRDefault="00A4068E" w:rsidP="00A4068E">
      <w:pPr>
        <w:pStyle w:val="ListParagraph"/>
        <w:numPr>
          <w:ilvl w:val="0"/>
          <w:numId w:val="18"/>
        </w:numPr>
      </w:pPr>
      <w:r>
        <w:t>Generates a file in the default apache home directory</w:t>
      </w:r>
      <w:r w:rsidR="007C1137">
        <w:t xml:space="preserve"> for the web page</w:t>
      </w:r>
    </w:p>
    <w:p w:rsidR="00B61265" w:rsidRDefault="00150185" w:rsidP="002E54E2">
      <w:pPr>
        <w:pStyle w:val="ListParagraph"/>
        <w:numPr>
          <w:ilvl w:val="0"/>
          <w:numId w:val="18"/>
        </w:numPr>
      </w:pPr>
      <w:r>
        <w:t>Can receive updates from multiple client devices and generate update files accordingly</w:t>
      </w:r>
      <w:r w:rsidR="00B61265">
        <w:br/>
      </w:r>
    </w:p>
    <w:p w:rsidR="00782D93" w:rsidRDefault="00B61265" w:rsidP="00B61265">
      <w:pPr>
        <w:pStyle w:val="Heading2"/>
      </w:pPr>
      <w:bookmarkStart w:id="4" w:name="_Toc414103056"/>
      <w:r>
        <w:t>Server Web Page</w:t>
      </w:r>
      <w:bookmarkEnd w:id="4"/>
    </w:p>
    <w:p w:rsidR="00782D93" w:rsidRDefault="00782D93" w:rsidP="00A4068E">
      <w:pPr>
        <w:pStyle w:val="ListParagraph"/>
        <w:numPr>
          <w:ilvl w:val="0"/>
          <w:numId w:val="18"/>
        </w:numPr>
      </w:pPr>
      <w:r>
        <w:t>Server will read the file and plot the co-ords of the clients on a map using google maps API</w:t>
      </w:r>
    </w:p>
    <w:p w:rsidR="00782D93" w:rsidRDefault="00782D93" w:rsidP="00782D93">
      <w:pPr>
        <w:pStyle w:val="ListParagraph"/>
        <w:numPr>
          <w:ilvl w:val="0"/>
          <w:numId w:val="18"/>
        </w:numPr>
      </w:pPr>
      <w:r>
        <w:t>Can be viewed remotely using web browser</w:t>
      </w:r>
    </w:p>
    <w:p w:rsidR="00782D93" w:rsidRDefault="00782D93" w:rsidP="00782D93">
      <w:pPr>
        <w:pStyle w:val="ListParagraph"/>
        <w:numPr>
          <w:ilvl w:val="0"/>
          <w:numId w:val="18"/>
        </w:numPr>
      </w:pPr>
      <w:r w:rsidRPr="00782D93">
        <w:rPr>
          <w:i/>
          <w:u w:val="single"/>
        </w:rPr>
        <w:t>Must</w:t>
      </w:r>
      <w:r>
        <w:t xml:space="preserve"> have password authentication for access</w:t>
      </w:r>
    </w:p>
    <w:p w:rsidR="00782D93" w:rsidRDefault="00782D93" w:rsidP="00150185"/>
    <w:p w:rsidR="00525E14" w:rsidRPr="00525E14" w:rsidRDefault="00B44875" w:rsidP="00782D93">
      <w:pPr>
        <w:pStyle w:val="ListParagraph"/>
        <w:numPr>
          <w:ilvl w:val="1"/>
          <w:numId w:val="18"/>
        </w:numPr>
      </w:pPr>
      <w:r>
        <w:br w:type="page"/>
      </w:r>
    </w:p>
    <w:p w:rsidR="00B47A7B" w:rsidRDefault="00B44875" w:rsidP="00B44875">
      <w:pPr>
        <w:pStyle w:val="Heading1"/>
      </w:pPr>
      <w:bookmarkStart w:id="5" w:name="_Toc414103057"/>
      <w:r>
        <w:lastRenderedPageBreak/>
        <w:t>State Flow Diagrams</w:t>
      </w:r>
      <w:bookmarkEnd w:id="5"/>
    </w:p>
    <w:p w:rsidR="0078491F" w:rsidRDefault="0078491F" w:rsidP="0078491F"/>
    <w:p w:rsidR="0078491F" w:rsidRPr="0078491F" w:rsidRDefault="0078491F" w:rsidP="0078491F">
      <w:pPr>
        <w:pStyle w:val="Heading2"/>
      </w:pPr>
      <w:bookmarkStart w:id="6" w:name="_Toc414103058"/>
      <w:r>
        <w:t>Server Application</w:t>
      </w:r>
      <w:bookmarkEnd w:id="6"/>
    </w:p>
    <w:p w:rsidR="00B44875" w:rsidRDefault="00346425" w:rsidP="00BE24CB">
      <w:pPr>
        <w:jc w:val="center"/>
      </w:pPr>
      <w:r>
        <w:object w:dxaOrig="6625" w:dyaOrig="7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2pt;height:370.2pt" o:ole="">
            <v:imagedata r:id="rId9" o:title=""/>
          </v:shape>
          <o:OLEObject Type="Embed" ProgID="Visio.Drawing.15" ShapeID="_x0000_i1025" DrawAspect="Content" ObjectID="_1487854300" r:id="rId10"/>
        </w:object>
      </w:r>
    </w:p>
    <w:p w:rsidR="0085089D" w:rsidRDefault="0085089D" w:rsidP="00B44875"/>
    <w:p w:rsidR="0085089D" w:rsidRDefault="0085089D" w:rsidP="0085089D">
      <w:pPr>
        <w:pStyle w:val="Heading2"/>
      </w:pPr>
      <w:bookmarkStart w:id="7" w:name="_Toc414103059"/>
      <w:r>
        <w:lastRenderedPageBreak/>
        <w:t>Client Application</w:t>
      </w:r>
      <w:bookmarkEnd w:id="7"/>
    </w:p>
    <w:p w:rsidR="00B44875" w:rsidRDefault="00346425" w:rsidP="00CC6038">
      <w:pPr>
        <w:jc w:val="center"/>
      </w:pPr>
      <w:r>
        <w:object w:dxaOrig="8664" w:dyaOrig="10080">
          <v:shape id="_x0000_i1026" type="#_x0000_t75" style="width:433.2pt;height:7in" o:ole="">
            <v:imagedata r:id="rId11" o:title=""/>
          </v:shape>
          <o:OLEObject Type="Embed" ProgID="Visio.Drawing.15" ShapeID="_x0000_i1026" DrawAspect="Content" ObjectID="_1487854301" r:id="rId12"/>
        </w:object>
      </w:r>
    </w:p>
    <w:p w:rsidR="00972BB2" w:rsidRDefault="00972BB2" w:rsidP="00CC6038">
      <w:pPr>
        <w:jc w:val="center"/>
      </w:pPr>
    </w:p>
    <w:p w:rsidR="00CC6038" w:rsidRDefault="00CC6038" w:rsidP="00CC6038">
      <w:pPr>
        <w:pStyle w:val="Heading2"/>
      </w:pPr>
      <w:bookmarkStart w:id="8" w:name="_Toc414103060"/>
      <w:r>
        <w:lastRenderedPageBreak/>
        <w:t>Server Website</w:t>
      </w:r>
      <w:bookmarkEnd w:id="8"/>
    </w:p>
    <w:p w:rsidR="00057DDD" w:rsidRDefault="00EB14C1" w:rsidP="00057DDD">
      <w:pPr>
        <w:jc w:val="center"/>
      </w:pPr>
      <w:r>
        <w:object w:dxaOrig="5881" w:dyaOrig="12216">
          <v:shape id="_x0000_i1027" type="#_x0000_t75" style="width:294pt;height:610.8pt" o:ole="">
            <v:imagedata r:id="rId13" o:title=""/>
          </v:shape>
          <o:OLEObject Type="Embed" ProgID="Visio.Drawing.15" ShapeID="_x0000_i1027" DrawAspect="Content" ObjectID="_1487854302" r:id="rId14"/>
        </w:object>
      </w:r>
    </w:p>
    <w:p w:rsidR="00B44875" w:rsidRDefault="00B44875" w:rsidP="00B44875">
      <w:pPr>
        <w:pStyle w:val="Heading1"/>
      </w:pPr>
      <w:bookmarkStart w:id="9" w:name="_Toc414103061"/>
      <w:r>
        <w:lastRenderedPageBreak/>
        <w:t>Pseudocode</w:t>
      </w:r>
      <w:bookmarkEnd w:id="9"/>
    </w:p>
    <w:p w:rsidR="00AC2979" w:rsidRDefault="00AC2979" w:rsidP="00AC2979"/>
    <w:p w:rsidR="00BA1704" w:rsidRDefault="00BA1704" w:rsidP="00AC2979"/>
    <w:p w:rsidR="00BA1704" w:rsidRPr="00556F2E" w:rsidRDefault="00BA1704" w:rsidP="00BA1704">
      <w:pPr>
        <w:pStyle w:val="Heading2"/>
        <w:rPr>
          <w:b/>
        </w:rPr>
      </w:pPr>
      <w:bookmarkStart w:id="10" w:name="_Toc414103062"/>
      <w:r w:rsidRPr="00556F2E">
        <w:rPr>
          <w:b/>
        </w:rPr>
        <w:t>Website</w:t>
      </w:r>
      <w:bookmarkEnd w:id="10"/>
    </w:p>
    <w:p w:rsidR="00136FA5" w:rsidRDefault="00136FA5" w:rsidP="00136FA5"/>
    <w:p w:rsidR="00F56577" w:rsidRDefault="00F56577" w:rsidP="00F56577">
      <w:pPr>
        <w:pStyle w:val="Heading3"/>
      </w:pPr>
      <w:bookmarkStart w:id="11" w:name="_Toc414103063"/>
      <w:r>
        <w:t>Home Page</w:t>
      </w:r>
      <w:bookmarkEnd w:id="11"/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home function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{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when the document is full</w:t>
      </w:r>
      <w:r w:rsidR="00714902">
        <w:rPr>
          <w:rFonts w:ascii="BatangChe" w:eastAsia="BatangChe" w:hAnsi="BatangChe"/>
        </w:rPr>
        <w:t>y</w:t>
      </w:r>
      <w:r w:rsidRPr="00F37960">
        <w:rPr>
          <w:rFonts w:ascii="BatangChe" w:eastAsia="BatangChe" w:hAnsi="BatangChe"/>
        </w:rPr>
        <w:t xml:space="preserve"> loaded 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call the load data function</w:t>
      </w:r>
    </w:p>
    <w:p w:rsid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}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load data function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{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clear all the data from the tabl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set up an http request for the data fil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fetch the data file 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for each user in the XML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parse the latitud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parse the longitud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parse the nam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parse the tim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parse the IP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    call the add to table function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set a timer to call the load data function every 5 seconds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}</w:t>
      </w:r>
    </w:p>
    <w:p w:rsid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add to table function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{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append the name, ip, time, latitude,  and longitude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 xml:space="preserve">    to the table via html elements</w:t>
      </w:r>
    </w:p>
    <w:p w:rsidR="00F37960" w:rsidRPr="00F37960" w:rsidRDefault="00F37960" w:rsidP="00F37960">
      <w:pPr>
        <w:pStyle w:val="NoSpacing"/>
        <w:rPr>
          <w:rFonts w:ascii="BatangChe" w:eastAsia="BatangChe" w:hAnsi="BatangChe"/>
        </w:rPr>
      </w:pPr>
    </w:p>
    <w:p w:rsidR="00F37960" w:rsidRDefault="00F37960" w:rsidP="00F37960">
      <w:pPr>
        <w:pStyle w:val="NoSpacing"/>
        <w:rPr>
          <w:rFonts w:ascii="BatangChe" w:eastAsia="BatangChe" w:hAnsi="BatangChe"/>
        </w:rPr>
      </w:pPr>
      <w:r w:rsidRPr="00F37960">
        <w:rPr>
          <w:rFonts w:ascii="BatangChe" w:eastAsia="BatangChe" w:hAnsi="BatangChe"/>
        </w:rPr>
        <w:t>}</w:t>
      </w:r>
    </w:p>
    <w:p w:rsidR="00F56577" w:rsidRDefault="00F56577" w:rsidP="00F37960">
      <w:pPr>
        <w:pStyle w:val="NoSpacing"/>
        <w:rPr>
          <w:rFonts w:ascii="BatangChe" w:eastAsia="BatangChe" w:hAnsi="BatangChe"/>
        </w:rPr>
      </w:pPr>
    </w:p>
    <w:p w:rsidR="00F56577" w:rsidRDefault="00F56577" w:rsidP="00F56577">
      <w:pPr>
        <w:pStyle w:val="Heading3"/>
        <w:rPr>
          <w:rFonts w:eastAsia="BatangChe"/>
        </w:rPr>
      </w:pPr>
      <w:bookmarkStart w:id="12" w:name="_Toc414103064"/>
      <w:r>
        <w:rPr>
          <w:rFonts w:eastAsia="BatangChe"/>
        </w:rPr>
        <w:lastRenderedPageBreak/>
        <w:t>Map Page</w:t>
      </w:r>
      <w:bookmarkEnd w:id="12"/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ready map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{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when the document is full loaded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call the initialize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call the load data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}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initialize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{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create the stylized map via JSON objects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setup the map options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create the google map object</w:t>
      </w:r>
    </w:p>
    <w:p w:rsid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set the style on the map</w:t>
      </w:r>
    </w:p>
    <w:p w:rsidR="007E5775" w:rsidRPr="00F56577" w:rsidRDefault="007E5775" w:rsidP="00F56577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initialize the geocoder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fetch the geolocation of the user running the website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if their browser does not allow geoloca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display errror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else center the map to their location 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}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load data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{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clear all the markers from the map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set up an http request for the data fil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fetch the data file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for each user in the XML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parse the latitud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parse the longitud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parse the nam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parse the time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parse the IP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    call the add marker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 xml:space="preserve">    set a timer to call the load data function every 5 seconds    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}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add marker function</w:t>
      </w:r>
    </w:p>
    <w:p w:rsidR="00F56577" w:rsidRP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{</w:t>
      </w:r>
    </w:p>
    <w:p w:rsidR="00F56577" w:rsidRDefault="00F56577" w:rsidP="000719CE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lastRenderedPageBreak/>
        <w:t xml:space="preserve">    create the latitude-longitude object based off parameters</w:t>
      </w:r>
    </w:p>
    <w:p w:rsidR="00A83440" w:rsidRPr="00F56577" w:rsidRDefault="00A83440" w:rsidP="000719CE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call asynchronous get address function </w:t>
      </w:r>
    </w:p>
    <w:p w:rsidR="00F56577" w:rsidRDefault="00F56577" w:rsidP="00F56577">
      <w:pPr>
        <w:pStyle w:val="NoSpacing"/>
        <w:rPr>
          <w:rFonts w:ascii="BatangChe" w:eastAsia="BatangChe" w:hAnsi="BatangChe"/>
        </w:rPr>
      </w:pPr>
      <w:r w:rsidRPr="00F56577">
        <w:rPr>
          <w:rFonts w:ascii="BatangChe" w:eastAsia="BatangChe" w:hAnsi="BatangChe"/>
        </w:rPr>
        <w:t>}</w:t>
      </w:r>
    </w:p>
    <w:p w:rsidR="00A83440" w:rsidRDefault="00A83440" w:rsidP="00F56577">
      <w:pPr>
        <w:pStyle w:val="NoSpacing"/>
        <w:rPr>
          <w:rFonts w:ascii="BatangChe" w:eastAsia="BatangChe" w:hAnsi="BatangChe"/>
        </w:rPr>
      </w:pPr>
    </w:p>
    <w:p w:rsidR="00A83440" w:rsidRDefault="00A83440" w:rsidP="00F56577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Get Address function</w:t>
      </w:r>
    </w:p>
    <w:p w:rsidR="00A83440" w:rsidRDefault="00A83440" w:rsidP="00F56577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{</w:t>
      </w:r>
    </w:p>
    <w:p w:rsidR="00A83440" w:rsidRDefault="00190E43" w:rsidP="00F56577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Parse the latitude and longitudes as floats</w:t>
      </w:r>
    </w:p>
    <w:p w:rsidR="00190E43" w:rsidRDefault="00190E43" w:rsidP="00F56577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Create a latitude-longitude object based off the parsed values</w:t>
      </w:r>
    </w:p>
    <w:p w:rsidR="00190E43" w:rsidRDefault="00190E43" w:rsidP="00F56577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Use the geocoder to get the physical address of the device</w:t>
      </w:r>
    </w:p>
    <w:p w:rsidR="00190E43" w:rsidRDefault="00190E43" w:rsidP="00F56577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</w:t>
      </w:r>
      <w:r w:rsidR="00C64F3A">
        <w:rPr>
          <w:rFonts w:ascii="BatangChe" w:eastAsia="BatangChe" w:hAnsi="BatangChe"/>
        </w:rPr>
        <w:t>Call create marker function</w:t>
      </w:r>
    </w:p>
    <w:p w:rsidR="00A83440" w:rsidRDefault="00A83440" w:rsidP="00F56577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C64F3A" w:rsidRDefault="00C64F3A" w:rsidP="00F56577">
      <w:pPr>
        <w:pStyle w:val="NoSpacing"/>
        <w:rPr>
          <w:rFonts w:ascii="BatangChe" w:eastAsia="BatangChe" w:hAnsi="BatangChe"/>
        </w:rPr>
      </w:pPr>
    </w:p>
    <w:p w:rsidR="00C64F3A" w:rsidRDefault="00C64F3A" w:rsidP="00F56577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Create marker function</w:t>
      </w:r>
    </w:p>
    <w:p w:rsidR="00C64F3A" w:rsidRDefault="00C64F3A" w:rsidP="00F56577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{</w:t>
      </w:r>
    </w:p>
    <w:p w:rsidR="00C64F3A" w:rsidRDefault="00505F4A" w:rsidP="00505F4A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Make the google maps marker with the location and icon and add it to the map</w:t>
      </w:r>
    </w:p>
    <w:p w:rsidR="00505F4A" w:rsidRDefault="00505F4A" w:rsidP="00505F4A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Add the name, IP, time, and address to a new info window</w:t>
      </w:r>
    </w:p>
    <w:p w:rsidR="00505F4A" w:rsidRDefault="00505F4A" w:rsidP="00505F4A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Connect the info window to the marker</w:t>
      </w:r>
    </w:p>
    <w:p w:rsidR="00505F4A" w:rsidRDefault="00505F4A" w:rsidP="00505F4A">
      <w:pPr>
        <w:pStyle w:val="NoSpacing"/>
        <w:rPr>
          <w:rFonts w:ascii="BatangChe" w:eastAsia="BatangChe" w:hAnsi="BatangChe"/>
        </w:rPr>
      </w:pPr>
    </w:p>
    <w:p w:rsidR="00505F4A" w:rsidRDefault="00505F4A" w:rsidP="00505F4A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Add a hover listener for mouse over on the marker to display the info window</w:t>
      </w:r>
    </w:p>
    <w:p w:rsidR="00505F4A" w:rsidRDefault="00505F4A" w:rsidP="00505F4A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Add an on click listener to the marker to zoom the map to the pin</w:t>
      </w:r>
    </w:p>
    <w:p w:rsidR="004C7594" w:rsidRDefault="004C7594" w:rsidP="00505F4A">
      <w:pPr>
        <w:pStyle w:val="NoSpacing"/>
        <w:rPr>
          <w:rFonts w:ascii="BatangChe" w:eastAsia="BatangChe" w:hAnsi="BatangChe"/>
        </w:rPr>
      </w:pPr>
    </w:p>
    <w:p w:rsidR="004C7594" w:rsidRDefault="004C7594" w:rsidP="00505F4A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Add the marker to the list of markers</w:t>
      </w:r>
    </w:p>
    <w:p w:rsidR="00505F4A" w:rsidRDefault="00505F4A" w:rsidP="00F56577">
      <w:pPr>
        <w:pStyle w:val="NoSpacing"/>
        <w:rPr>
          <w:rFonts w:ascii="BatangChe" w:eastAsia="BatangChe" w:hAnsi="BatangChe"/>
        </w:rPr>
      </w:pPr>
    </w:p>
    <w:p w:rsidR="00C64F3A" w:rsidRDefault="00C64F3A" w:rsidP="00F56577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1D284D" w:rsidRDefault="001D284D">
      <w:pPr>
        <w:rPr>
          <w:rFonts w:ascii="BatangChe" w:eastAsia="BatangChe" w:hAnsi="BatangChe"/>
          <w:lang w:val="en-US" w:eastAsia="en-US"/>
        </w:rPr>
      </w:pPr>
      <w:r>
        <w:rPr>
          <w:rFonts w:ascii="BatangChe" w:eastAsia="BatangChe" w:hAnsi="BatangChe"/>
        </w:rPr>
        <w:br w:type="page"/>
      </w:r>
    </w:p>
    <w:p w:rsidR="00714902" w:rsidRPr="00556F2E" w:rsidRDefault="00714902" w:rsidP="00714902">
      <w:pPr>
        <w:pStyle w:val="Heading2"/>
        <w:rPr>
          <w:rFonts w:eastAsia="BatangChe"/>
          <w:b/>
        </w:rPr>
      </w:pPr>
      <w:bookmarkStart w:id="13" w:name="_Toc414103065"/>
      <w:r w:rsidRPr="00556F2E">
        <w:rPr>
          <w:rFonts w:eastAsia="BatangChe"/>
          <w:b/>
        </w:rPr>
        <w:lastRenderedPageBreak/>
        <w:t>Android Application</w:t>
      </w:r>
      <w:bookmarkEnd w:id="13"/>
    </w:p>
    <w:p w:rsidR="00714902" w:rsidRDefault="00714902" w:rsidP="00714902">
      <w:pPr>
        <w:pStyle w:val="Heading3"/>
      </w:pPr>
      <w:bookmarkStart w:id="14" w:name="_Toc414103066"/>
      <w:r>
        <w:t>Start State</w:t>
      </w:r>
      <w:bookmarkEnd w:id="14"/>
    </w:p>
    <w:p w:rsidR="00714902" w:rsidRPr="00346425" w:rsidRDefault="0071490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{</w:t>
      </w:r>
    </w:p>
    <w:p w:rsidR="00714902" w:rsidRPr="00346425" w:rsidRDefault="0071490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Load the GUI for the main activity</w:t>
      </w:r>
    </w:p>
    <w:p w:rsidR="00714902" w:rsidRPr="00346425" w:rsidRDefault="0071490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Display inputs for port and host</w:t>
      </w:r>
    </w:p>
    <w:p w:rsidR="00714902" w:rsidRDefault="0071490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}</w:t>
      </w:r>
    </w:p>
    <w:p w:rsidR="00346425" w:rsidRPr="00346425" w:rsidRDefault="00346425" w:rsidP="002A2172">
      <w:pPr>
        <w:spacing w:after="0"/>
        <w:rPr>
          <w:rFonts w:ascii="BatangChe" w:eastAsia="BatangChe" w:hAnsi="BatangChe"/>
        </w:rPr>
      </w:pPr>
    </w:p>
    <w:p w:rsidR="00714902" w:rsidRDefault="00714902" w:rsidP="00714902">
      <w:pPr>
        <w:pStyle w:val="Heading3"/>
      </w:pPr>
      <w:bookmarkStart w:id="15" w:name="_Toc414103067"/>
      <w:r>
        <w:t>Idle State</w:t>
      </w:r>
      <w:bookmarkEnd w:id="15"/>
    </w:p>
    <w:p w:rsidR="00714902" w:rsidRPr="00346425" w:rsidRDefault="0071490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{</w:t>
      </w:r>
    </w:p>
    <w:p w:rsidR="00714902" w:rsidRPr="00346425" w:rsidRDefault="0071490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wait for user to input port and host information</w:t>
      </w:r>
    </w:p>
    <w:p w:rsidR="00714902" w:rsidRPr="00346425" w:rsidRDefault="0071490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if both fields have data, change button from red to green</w:t>
      </w:r>
    </w:p>
    <w:p w:rsidR="00714902" w:rsidRPr="00346425" w:rsidRDefault="0071490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}</w:t>
      </w:r>
    </w:p>
    <w:p w:rsidR="00714902" w:rsidRPr="00714902" w:rsidRDefault="00714902" w:rsidP="00714902">
      <w:pPr>
        <w:pStyle w:val="Heading3"/>
      </w:pPr>
      <w:bookmarkStart w:id="16" w:name="_Toc414103068"/>
      <w:r>
        <w:t>Process Fields State // invoked by pressing submit</w:t>
      </w:r>
      <w:bookmarkEnd w:id="16"/>
    </w:p>
    <w:p w:rsidR="00714902" w:rsidRPr="00346425" w:rsidRDefault="00714902" w:rsidP="00346425">
      <w:pPr>
        <w:pStyle w:val="NoSpacing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{</w:t>
      </w:r>
    </w:p>
    <w:p w:rsidR="00714902" w:rsidRPr="00346425" w:rsidRDefault="00714902" w:rsidP="00346425">
      <w:pPr>
        <w:pStyle w:val="NoSpacing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if port and host do not both have data</w:t>
      </w:r>
    </w:p>
    <w:p w:rsidR="00714902" w:rsidRPr="00346425" w:rsidRDefault="00714902" w:rsidP="00346425">
      <w:pPr>
        <w:pStyle w:val="NoSpacing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  <w:t>display error message, return to idle</w:t>
      </w:r>
    </w:p>
    <w:p w:rsidR="00714902" w:rsidRPr="00346425" w:rsidRDefault="00714902" w:rsidP="00346425">
      <w:pPr>
        <w:pStyle w:val="NoSpacing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attempt connection with given port and host</w:t>
      </w:r>
    </w:p>
    <w:p w:rsidR="00714902" w:rsidRPr="00346425" w:rsidRDefault="00714902" w:rsidP="00346425">
      <w:pPr>
        <w:pStyle w:val="NoSpacing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if unable to connect</w:t>
      </w:r>
    </w:p>
    <w:p w:rsidR="00714902" w:rsidRPr="00346425" w:rsidRDefault="00714902" w:rsidP="00346425">
      <w:pPr>
        <w:pStyle w:val="NoSpacing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  <w:t>display error message, return to idle</w:t>
      </w:r>
    </w:p>
    <w:p w:rsidR="006A6860" w:rsidRPr="00346425" w:rsidRDefault="006A6860" w:rsidP="00346425">
      <w:pPr>
        <w:pStyle w:val="NoSpacing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store port and host for later use</w:t>
      </w:r>
    </w:p>
    <w:p w:rsidR="00714902" w:rsidRPr="00346425" w:rsidRDefault="00714902" w:rsidP="00346425">
      <w:pPr>
        <w:pStyle w:val="NoSpacing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launch Tracker Activity, proceed to Location Manager State</w:t>
      </w:r>
    </w:p>
    <w:p w:rsidR="00714902" w:rsidRDefault="00714902" w:rsidP="00346425">
      <w:pPr>
        <w:pStyle w:val="NoSpacing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}</w:t>
      </w:r>
    </w:p>
    <w:p w:rsidR="00346425" w:rsidRPr="00346425" w:rsidRDefault="00346425" w:rsidP="00346425">
      <w:pPr>
        <w:pStyle w:val="NoSpacing"/>
        <w:rPr>
          <w:rFonts w:ascii="BatangChe" w:eastAsia="BatangChe" w:hAnsi="BatangChe"/>
        </w:rPr>
      </w:pPr>
    </w:p>
    <w:p w:rsidR="00714902" w:rsidRDefault="006A6860" w:rsidP="006A6860">
      <w:pPr>
        <w:pStyle w:val="Heading3"/>
      </w:pPr>
      <w:bookmarkStart w:id="17" w:name="_Toc414103069"/>
      <w:r>
        <w:t>Location Manager State</w:t>
      </w:r>
      <w:bookmarkEnd w:id="17"/>
    </w:p>
    <w:p w:rsidR="006A6860" w:rsidRPr="00346425" w:rsidRDefault="006A6860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{</w:t>
      </w:r>
    </w:p>
    <w:p w:rsidR="006A6860" w:rsidRPr="00346425" w:rsidRDefault="006A6860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display GUI with options to</w:t>
      </w:r>
      <w:r w:rsidR="00AC2E3C" w:rsidRPr="00346425">
        <w:rPr>
          <w:rFonts w:ascii="BatangChe" w:eastAsia="BatangChe" w:hAnsi="BatangChe"/>
        </w:rPr>
        <w:t>: start tracking, display the website, change host</w:t>
      </w:r>
    </w:p>
    <w:p w:rsidR="00AC2E3C" w:rsidRPr="00346425" w:rsidRDefault="006A6860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if start tracking is pressed</w:t>
      </w:r>
    </w:p>
    <w:p w:rsidR="006A6860" w:rsidRPr="00346425" w:rsidRDefault="006A6860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  <w:t>spawn a background service to handle sending the location data</w:t>
      </w:r>
      <w:r w:rsidR="00AC2E3C" w:rsidRPr="00346425">
        <w:rPr>
          <w:rFonts w:ascii="BatangChe" w:eastAsia="BatangChe" w:hAnsi="BatangChe"/>
        </w:rPr>
        <w:t>, in Send Data State</w:t>
      </w:r>
    </w:p>
    <w:p w:rsidR="00AC2E3C" w:rsidRPr="00346425" w:rsidRDefault="00AC2E3C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  <w:t>display Stop Tracking Button</w:t>
      </w:r>
    </w:p>
    <w:p w:rsidR="00AC2E3C" w:rsidRPr="00346425" w:rsidRDefault="00AC2E3C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if stop tracking is pressed</w:t>
      </w:r>
    </w:p>
    <w:p w:rsidR="00AC2E3C" w:rsidRPr="00346425" w:rsidRDefault="00AC2E3C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  <w:t>kill the tracking service</w:t>
      </w:r>
    </w:p>
    <w:p w:rsidR="00AC2E3C" w:rsidRPr="00346425" w:rsidRDefault="00AC2E3C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  <w:t>change the button to start tracking</w:t>
      </w:r>
    </w:p>
    <w:p w:rsidR="00AC2E3C" w:rsidRPr="00346425" w:rsidRDefault="00AC2E3C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if change host is pressed</w:t>
      </w:r>
    </w:p>
    <w:p w:rsidR="00AC2E3C" w:rsidRPr="00346425" w:rsidRDefault="00AC2E3C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  <w:t>launch Main Activity, goto Idle State</w:t>
      </w:r>
    </w:p>
    <w:p w:rsidR="00AC2E3C" w:rsidRPr="00346425" w:rsidRDefault="00AC2E3C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if display website is pressed</w:t>
      </w:r>
    </w:p>
    <w:p w:rsidR="00AC2E3C" w:rsidRPr="00346425" w:rsidRDefault="00AC2E3C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  <w:t>launch Website Activity</w:t>
      </w:r>
    </w:p>
    <w:p w:rsidR="00AC2E3C" w:rsidRPr="00346425" w:rsidRDefault="00AC2E3C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  <w:t>goto Show Website State</w:t>
      </w:r>
    </w:p>
    <w:p w:rsidR="006A6860" w:rsidRDefault="006A6860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}</w:t>
      </w:r>
    </w:p>
    <w:p w:rsidR="00346425" w:rsidRDefault="00346425" w:rsidP="002A2172">
      <w:pPr>
        <w:spacing w:after="0"/>
        <w:rPr>
          <w:rFonts w:ascii="BatangChe" w:eastAsia="BatangChe" w:hAnsi="BatangChe"/>
        </w:rPr>
      </w:pPr>
    </w:p>
    <w:p w:rsidR="00346425" w:rsidRPr="00346425" w:rsidRDefault="00346425" w:rsidP="002A2172">
      <w:pPr>
        <w:spacing w:after="0"/>
        <w:rPr>
          <w:rFonts w:ascii="BatangChe" w:eastAsia="BatangChe" w:hAnsi="BatangChe"/>
        </w:rPr>
      </w:pPr>
    </w:p>
    <w:p w:rsidR="002A2172" w:rsidRDefault="002A2172" w:rsidP="002A2172">
      <w:pPr>
        <w:pStyle w:val="Heading3"/>
      </w:pPr>
      <w:bookmarkStart w:id="18" w:name="_Toc414103070"/>
      <w:r>
        <w:lastRenderedPageBreak/>
        <w:t>Send Data State</w:t>
      </w:r>
      <w:bookmarkEnd w:id="18"/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{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Start Location Manager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Set Listener to provide data every 15 minutes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while true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  <w:t>if data provided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  <w:t>open connection to server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  <w:t>send data to server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  <w:t>close connection to server</w:t>
      </w:r>
    </w:p>
    <w:p w:rsidR="002A2172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}</w:t>
      </w:r>
    </w:p>
    <w:p w:rsidR="00346425" w:rsidRPr="00346425" w:rsidRDefault="00346425" w:rsidP="002A2172">
      <w:pPr>
        <w:spacing w:after="0"/>
        <w:rPr>
          <w:rFonts w:ascii="BatangChe" w:eastAsia="BatangChe" w:hAnsi="BatangChe"/>
        </w:rPr>
      </w:pPr>
    </w:p>
    <w:p w:rsidR="002A2172" w:rsidRPr="002A2172" w:rsidRDefault="002A2172" w:rsidP="002A2172">
      <w:pPr>
        <w:pStyle w:val="Heading3"/>
      </w:pPr>
      <w:bookmarkStart w:id="19" w:name="_Toc414103071"/>
      <w:r>
        <w:t>Display Website State</w:t>
      </w:r>
      <w:bookmarkEnd w:id="19"/>
    </w:p>
    <w:p w:rsidR="00714902" w:rsidRPr="00346425" w:rsidRDefault="002A2172" w:rsidP="00714902">
      <w:pPr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{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Open browser inside of Current Application using host address provided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display page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show button to return to tracking or toggle website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if return to tracking pressed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  <w:t>launch Tracking Activity</w:t>
      </w:r>
    </w:p>
    <w:p w:rsidR="002A2172" w:rsidRPr="00346425" w:rsidRDefault="002A2172" w:rsidP="002A2172">
      <w:pPr>
        <w:spacing w:after="0"/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ab/>
        <w:t>goto Location Manager State</w:t>
      </w:r>
    </w:p>
    <w:p w:rsidR="002A2172" w:rsidRDefault="002A2172" w:rsidP="00714902">
      <w:pPr>
        <w:rPr>
          <w:rFonts w:ascii="BatangChe" w:eastAsia="BatangChe" w:hAnsi="BatangChe"/>
        </w:rPr>
      </w:pPr>
      <w:r w:rsidRPr="00346425">
        <w:rPr>
          <w:rFonts w:ascii="BatangChe" w:eastAsia="BatangChe" w:hAnsi="BatangChe"/>
        </w:rPr>
        <w:t>}</w:t>
      </w:r>
    </w:p>
    <w:p w:rsidR="00DE16FB" w:rsidRDefault="00DE16FB" w:rsidP="00714902">
      <w:pPr>
        <w:rPr>
          <w:rFonts w:ascii="BatangChe" w:eastAsia="BatangChe" w:hAnsi="BatangChe"/>
        </w:rPr>
      </w:pPr>
    </w:p>
    <w:p w:rsidR="00DE16FB" w:rsidRDefault="00C36C8D" w:rsidP="00DE16FB">
      <w:pPr>
        <w:pStyle w:val="Heading3"/>
        <w:rPr>
          <w:rFonts w:eastAsia="BatangChe"/>
        </w:rPr>
      </w:pPr>
      <w:bookmarkStart w:id="20" w:name="_Toc414103072"/>
      <w:r>
        <w:rPr>
          <w:rFonts w:eastAsia="BatangChe"/>
        </w:rPr>
        <w:t>UDP Networking</w:t>
      </w:r>
      <w:bookmarkEnd w:id="20"/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function InitSocket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{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 xml:space="preserve">    initialize networking components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 xml:space="preserve">        create UDP socket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 xml:space="preserve">        pull server address based on host name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}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function SetLocalIP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{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 xml:space="preserve">    pull ip address of local device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}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function SetPacketData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{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 xml:space="preserve">    set data of UDP packet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}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function Run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{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lastRenderedPageBreak/>
        <w:t xml:space="preserve">    send UDP datagram in separate thread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}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function Teardown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{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 xml:space="preserve">    close UDP socket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}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function FoundServer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{</w:t>
      </w:r>
    </w:p>
    <w:p w:rsidR="00DE16FB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 xml:space="preserve">    error-checks to see if the networking setup completed successfully</w:t>
      </w:r>
    </w:p>
    <w:p w:rsidR="00703D03" w:rsidRPr="00DE16FB" w:rsidRDefault="00DE16FB" w:rsidP="00DE16FB">
      <w:pPr>
        <w:pStyle w:val="NoSpacing"/>
        <w:rPr>
          <w:rFonts w:ascii="BatangChe" w:eastAsia="BatangChe" w:hAnsi="BatangChe"/>
        </w:rPr>
      </w:pPr>
      <w:r w:rsidRPr="00DE16FB">
        <w:rPr>
          <w:rFonts w:ascii="BatangChe" w:eastAsia="BatangChe" w:hAnsi="BatangChe"/>
        </w:rPr>
        <w:t>}</w:t>
      </w:r>
    </w:p>
    <w:p w:rsidR="00DE16FB" w:rsidRDefault="00DE16FB">
      <w:pPr>
        <w:rPr>
          <w:rFonts w:ascii="BatangChe" w:eastAsia="BatangChe" w:hAnsi="BatangChe"/>
        </w:rPr>
      </w:pPr>
      <w:r>
        <w:rPr>
          <w:rFonts w:ascii="BatangChe" w:eastAsia="BatangChe" w:hAnsi="BatangChe"/>
        </w:rPr>
        <w:br w:type="page"/>
      </w:r>
    </w:p>
    <w:p w:rsidR="00703D03" w:rsidRDefault="00703D03" w:rsidP="00714902">
      <w:pPr>
        <w:rPr>
          <w:rFonts w:ascii="BatangChe" w:eastAsia="BatangChe" w:hAnsi="BatangChe"/>
        </w:rPr>
      </w:pPr>
    </w:p>
    <w:p w:rsidR="00703D03" w:rsidRDefault="00703D03" w:rsidP="00703D03">
      <w:pPr>
        <w:pStyle w:val="Heading2"/>
        <w:rPr>
          <w:rFonts w:eastAsia="BatangChe"/>
          <w:b/>
        </w:rPr>
      </w:pPr>
      <w:bookmarkStart w:id="21" w:name="_Toc414103073"/>
      <w:r w:rsidRPr="00703D03">
        <w:rPr>
          <w:rFonts w:eastAsia="BatangChe"/>
          <w:b/>
        </w:rPr>
        <w:t>Server</w:t>
      </w:r>
      <w:bookmarkEnd w:id="21"/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main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{</w:t>
      </w:r>
    </w:p>
    <w:p w:rsid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    get port from command arguments</w:t>
      </w:r>
    </w:p>
    <w:p w:rsidR="00F12590" w:rsidRPr="00703D03" w:rsidRDefault="00F12590" w:rsidP="00703D03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 xml:space="preserve"> create a server object with the port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    start a server thread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}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run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{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    wait for a packet</w:t>
      </w:r>
      <w:r w:rsidR="00F12590">
        <w:rPr>
          <w:rFonts w:ascii="BatangChe" w:eastAsia="BatangChe" w:hAnsi="BatangChe"/>
        </w:rPr>
        <w:t xml:space="preserve"> on the UDP socket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    call add point function with packet data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}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addPoint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{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    find end tag of xml file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    read everything before that tag into buffer 1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    call get point function and assign result to buffer 2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    append buffer 2 to buffer 1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    rewrite xml file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}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getPoint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{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    parse string for the 5 data fields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    return the formatted string for the xml file</w:t>
      </w:r>
    </w:p>
    <w:p w:rsidR="00703D03" w:rsidRPr="00703D03" w:rsidRDefault="00703D03" w:rsidP="00703D03">
      <w:pPr>
        <w:pStyle w:val="NoSpacing"/>
        <w:rPr>
          <w:rFonts w:ascii="BatangChe" w:eastAsia="BatangChe" w:hAnsi="BatangChe"/>
        </w:rPr>
      </w:pPr>
      <w:r w:rsidRPr="00703D03">
        <w:rPr>
          <w:rFonts w:ascii="BatangChe" w:eastAsia="BatangChe" w:hAnsi="BatangChe"/>
        </w:rPr>
        <w:t xml:space="preserve">    }</w:t>
      </w:r>
    </w:p>
    <w:sectPr w:rsidR="00703D03" w:rsidRPr="00703D03" w:rsidSect="00923288">
      <w:footerReference w:type="default" r:id="rId15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90540" w:rsidRDefault="00790540" w:rsidP="00770CDF">
      <w:pPr>
        <w:spacing w:after="0" w:line="240" w:lineRule="auto"/>
      </w:pPr>
      <w:r>
        <w:separator/>
      </w:r>
    </w:p>
  </w:endnote>
  <w:endnote w:type="continuationSeparator" w:id="0">
    <w:p w:rsidR="00790540" w:rsidRDefault="00790540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6A6860" w:rsidRDefault="0076139C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717D3">
          <w:rPr>
            <w:noProof/>
          </w:rPr>
          <w:t>1</w:t>
        </w:r>
        <w:r>
          <w:rPr>
            <w:noProof/>
          </w:rPr>
          <w:fldChar w:fldCharType="end"/>
        </w:r>
        <w:r w:rsidR="006A6860">
          <w:t xml:space="preserve"> | </w:t>
        </w:r>
        <w:r w:rsidR="006A6860">
          <w:rPr>
            <w:color w:val="7F7F7F" w:themeColor="background1" w:themeShade="7F"/>
            <w:spacing w:val="60"/>
          </w:rPr>
          <w:t>Page</w:t>
        </w:r>
      </w:p>
    </w:sdtContent>
  </w:sdt>
  <w:p w:rsidR="006A6860" w:rsidRDefault="006A686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90540" w:rsidRDefault="00790540" w:rsidP="00770CDF">
      <w:pPr>
        <w:spacing w:after="0" w:line="240" w:lineRule="auto"/>
      </w:pPr>
      <w:r>
        <w:separator/>
      </w:r>
    </w:p>
  </w:footnote>
  <w:footnote w:type="continuationSeparator" w:id="0">
    <w:p w:rsidR="00790540" w:rsidRDefault="00790540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192A29"/>
    <w:multiLevelType w:val="hybridMultilevel"/>
    <w:tmpl w:val="357E9A38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BE7AC1"/>
    <w:multiLevelType w:val="hybridMultilevel"/>
    <w:tmpl w:val="1034E7FC"/>
    <w:lvl w:ilvl="0" w:tplc="B448E6EA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  <w:color w:val="auto"/>
        <w:sz w:val="36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3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924388D"/>
    <w:multiLevelType w:val="hybridMultilevel"/>
    <w:tmpl w:val="606ECDE8"/>
    <w:lvl w:ilvl="0" w:tplc="B448E6E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36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EF1E4D"/>
    <w:multiLevelType w:val="hybridMultilevel"/>
    <w:tmpl w:val="32AE9F18"/>
    <w:lvl w:ilvl="0" w:tplc="B448E6EA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  <w:color w:val="auto"/>
        <w:sz w:val="36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8">
    <w:nsid w:val="28D1250E"/>
    <w:multiLevelType w:val="hybridMultilevel"/>
    <w:tmpl w:val="8B5CC930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9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A6910F7"/>
    <w:multiLevelType w:val="hybridMultilevel"/>
    <w:tmpl w:val="F69443A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05677B8"/>
    <w:multiLevelType w:val="hybridMultilevel"/>
    <w:tmpl w:val="746CDC2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E814E4E"/>
    <w:multiLevelType w:val="hybridMultilevel"/>
    <w:tmpl w:val="B4E42AC0"/>
    <w:lvl w:ilvl="0" w:tplc="1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61E43E87"/>
    <w:multiLevelType w:val="hybridMultilevel"/>
    <w:tmpl w:val="07D285F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9F40ABB"/>
    <w:multiLevelType w:val="hybridMultilevel"/>
    <w:tmpl w:val="BD04E4CC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7">
    <w:nsid w:val="71580351"/>
    <w:multiLevelType w:val="hybridMultilevel"/>
    <w:tmpl w:val="B62C319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0"/>
  </w:num>
  <w:num w:numId="4">
    <w:abstractNumId w:val="16"/>
  </w:num>
  <w:num w:numId="5">
    <w:abstractNumId w:val="18"/>
  </w:num>
  <w:num w:numId="6">
    <w:abstractNumId w:val="17"/>
  </w:num>
  <w:num w:numId="7">
    <w:abstractNumId w:val="13"/>
  </w:num>
  <w:num w:numId="8">
    <w:abstractNumId w:val="14"/>
  </w:num>
  <w:num w:numId="9">
    <w:abstractNumId w:val="3"/>
  </w:num>
  <w:num w:numId="10">
    <w:abstractNumId w:val="6"/>
  </w:num>
  <w:num w:numId="11">
    <w:abstractNumId w:val="1"/>
  </w:num>
  <w:num w:numId="12">
    <w:abstractNumId w:val="9"/>
  </w:num>
  <w:num w:numId="13">
    <w:abstractNumId w:val="5"/>
  </w:num>
  <w:num w:numId="14">
    <w:abstractNumId w:val="12"/>
  </w:num>
  <w:num w:numId="15">
    <w:abstractNumId w:val="2"/>
  </w:num>
  <w:num w:numId="16">
    <w:abstractNumId w:val="7"/>
  </w:num>
  <w:num w:numId="17">
    <w:abstractNumId w:val="4"/>
  </w:num>
  <w:num w:numId="18">
    <w:abstractNumId w:val="11"/>
  </w:num>
  <w:num w:numId="1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E35B1"/>
    <w:rsid w:val="000024B8"/>
    <w:rsid w:val="00004191"/>
    <w:rsid w:val="0000535A"/>
    <w:rsid w:val="00012BE1"/>
    <w:rsid w:val="000140C6"/>
    <w:rsid w:val="000144FE"/>
    <w:rsid w:val="000164ED"/>
    <w:rsid w:val="00017C0B"/>
    <w:rsid w:val="00021DE0"/>
    <w:rsid w:val="000222AB"/>
    <w:rsid w:val="00027A58"/>
    <w:rsid w:val="0003696A"/>
    <w:rsid w:val="000407C7"/>
    <w:rsid w:val="00041641"/>
    <w:rsid w:val="0004324E"/>
    <w:rsid w:val="00044350"/>
    <w:rsid w:val="00052EAF"/>
    <w:rsid w:val="00055C50"/>
    <w:rsid w:val="00055CE9"/>
    <w:rsid w:val="00055E9D"/>
    <w:rsid w:val="00057DDD"/>
    <w:rsid w:val="000604B8"/>
    <w:rsid w:val="000610D0"/>
    <w:rsid w:val="00064985"/>
    <w:rsid w:val="000719CE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451"/>
    <w:rsid w:val="000C1531"/>
    <w:rsid w:val="000C3078"/>
    <w:rsid w:val="000C6A72"/>
    <w:rsid w:val="000C6C80"/>
    <w:rsid w:val="000D26D3"/>
    <w:rsid w:val="000D2EED"/>
    <w:rsid w:val="000D6307"/>
    <w:rsid w:val="000E2D03"/>
    <w:rsid w:val="000E6E42"/>
    <w:rsid w:val="000F0975"/>
    <w:rsid w:val="000F22F0"/>
    <w:rsid w:val="001007EB"/>
    <w:rsid w:val="00101940"/>
    <w:rsid w:val="001036CC"/>
    <w:rsid w:val="00104825"/>
    <w:rsid w:val="00106645"/>
    <w:rsid w:val="0010706D"/>
    <w:rsid w:val="0011031A"/>
    <w:rsid w:val="00111FE7"/>
    <w:rsid w:val="00114C7C"/>
    <w:rsid w:val="00115ADB"/>
    <w:rsid w:val="0011742D"/>
    <w:rsid w:val="00117C02"/>
    <w:rsid w:val="0012110B"/>
    <w:rsid w:val="00130E2A"/>
    <w:rsid w:val="0013338A"/>
    <w:rsid w:val="0013530F"/>
    <w:rsid w:val="00135545"/>
    <w:rsid w:val="00136FA5"/>
    <w:rsid w:val="001376B7"/>
    <w:rsid w:val="001427B9"/>
    <w:rsid w:val="00143B23"/>
    <w:rsid w:val="00146504"/>
    <w:rsid w:val="00146892"/>
    <w:rsid w:val="00150185"/>
    <w:rsid w:val="00150C68"/>
    <w:rsid w:val="001528E4"/>
    <w:rsid w:val="00153429"/>
    <w:rsid w:val="00155586"/>
    <w:rsid w:val="001556FE"/>
    <w:rsid w:val="00162BBD"/>
    <w:rsid w:val="00170B31"/>
    <w:rsid w:val="00173ACC"/>
    <w:rsid w:val="00175036"/>
    <w:rsid w:val="00175CB5"/>
    <w:rsid w:val="001762DB"/>
    <w:rsid w:val="00176E9F"/>
    <w:rsid w:val="001819EF"/>
    <w:rsid w:val="00190E43"/>
    <w:rsid w:val="00191D66"/>
    <w:rsid w:val="00193994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D284D"/>
    <w:rsid w:val="001D3168"/>
    <w:rsid w:val="001D6981"/>
    <w:rsid w:val="001E01E1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17829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267D"/>
    <w:rsid w:val="00276CD1"/>
    <w:rsid w:val="002829E9"/>
    <w:rsid w:val="00282F92"/>
    <w:rsid w:val="00283D81"/>
    <w:rsid w:val="002846C6"/>
    <w:rsid w:val="002872A0"/>
    <w:rsid w:val="002875A8"/>
    <w:rsid w:val="00295A77"/>
    <w:rsid w:val="00295FD2"/>
    <w:rsid w:val="00296723"/>
    <w:rsid w:val="002A0C9B"/>
    <w:rsid w:val="002A2172"/>
    <w:rsid w:val="002A6EBC"/>
    <w:rsid w:val="002B605F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4E9E"/>
    <w:rsid w:val="002D5E7D"/>
    <w:rsid w:val="002E49E5"/>
    <w:rsid w:val="002E54E2"/>
    <w:rsid w:val="002E5DE0"/>
    <w:rsid w:val="002F1D95"/>
    <w:rsid w:val="00300AA3"/>
    <w:rsid w:val="00311C79"/>
    <w:rsid w:val="003123F2"/>
    <w:rsid w:val="003161FA"/>
    <w:rsid w:val="00327CD1"/>
    <w:rsid w:val="00330BBF"/>
    <w:rsid w:val="00331C09"/>
    <w:rsid w:val="003341A0"/>
    <w:rsid w:val="0033776E"/>
    <w:rsid w:val="00341628"/>
    <w:rsid w:val="0034182E"/>
    <w:rsid w:val="003438B2"/>
    <w:rsid w:val="00346425"/>
    <w:rsid w:val="00346A07"/>
    <w:rsid w:val="00347825"/>
    <w:rsid w:val="0035001D"/>
    <w:rsid w:val="0035184B"/>
    <w:rsid w:val="003533BF"/>
    <w:rsid w:val="00360D53"/>
    <w:rsid w:val="003643A3"/>
    <w:rsid w:val="00370E42"/>
    <w:rsid w:val="0037186C"/>
    <w:rsid w:val="00376E00"/>
    <w:rsid w:val="00381390"/>
    <w:rsid w:val="00381CB0"/>
    <w:rsid w:val="00383A8C"/>
    <w:rsid w:val="00385A6D"/>
    <w:rsid w:val="00385CE4"/>
    <w:rsid w:val="003941CC"/>
    <w:rsid w:val="003947B5"/>
    <w:rsid w:val="003974F6"/>
    <w:rsid w:val="003A1465"/>
    <w:rsid w:val="003A2393"/>
    <w:rsid w:val="003A2D9E"/>
    <w:rsid w:val="003A33C7"/>
    <w:rsid w:val="003A3A60"/>
    <w:rsid w:val="003A4922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42857"/>
    <w:rsid w:val="00446FC1"/>
    <w:rsid w:val="0045012B"/>
    <w:rsid w:val="00450B2A"/>
    <w:rsid w:val="00456873"/>
    <w:rsid w:val="00462C49"/>
    <w:rsid w:val="004677B0"/>
    <w:rsid w:val="00467AB5"/>
    <w:rsid w:val="0047376D"/>
    <w:rsid w:val="00474ADB"/>
    <w:rsid w:val="00480B41"/>
    <w:rsid w:val="00483153"/>
    <w:rsid w:val="004864BB"/>
    <w:rsid w:val="00491E8C"/>
    <w:rsid w:val="00492B4F"/>
    <w:rsid w:val="004B2510"/>
    <w:rsid w:val="004C050B"/>
    <w:rsid w:val="004C1FE7"/>
    <w:rsid w:val="004C4523"/>
    <w:rsid w:val="004C5534"/>
    <w:rsid w:val="004C7594"/>
    <w:rsid w:val="004D14AC"/>
    <w:rsid w:val="004D1F3D"/>
    <w:rsid w:val="004D33D8"/>
    <w:rsid w:val="004D3CB5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5F4A"/>
    <w:rsid w:val="00506B0E"/>
    <w:rsid w:val="005101E6"/>
    <w:rsid w:val="005111ED"/>
    <w:rsid w:val="0051235C"/>
    <w:rsid w:val="00515E0B"/>
    <w:rsid w:val="00516D1F"/>
    <w:rsid w:val="005217E7"/>
    <w:rsid w:val="0052460A"/>
    <w:rsid w:val="00525E14"/>
    <w:rsid w:val="00527D2A"/>
    <w:rsid w:val="00532D99"/>
    <w:rsid w:val="00534020"/>
    <w:rsid w:val="00534859"/>
    <w:rsid w:val="00536085"/>
    <w:rsid w:val="00551B1D"/>
    <w:rsid w:val="00553EAB"/>
    <w:rsid w:val="00556F2E"/>
    <w:rsid w:val="00561223"/>
    <w:rsid w:val="00562465"/>
    <w:rsid w:val="00567FAF"/>
    <w:rsid w:val="00572307"/>
    <w:rsid w:val="00576FD3"/>
    <w:rsid w:val="00580810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5CF2"/>
    <w:rsid w:val="005E4673"/>
    <w:rsid w:val="005F4CD9"/>
    <w:rsid w:val="0060176E"/>
    <w:rsid w:val="00603299"/>
    <w:rsid w:val="00606417"/>
    <w:rsid w:val="00606462"/>
    <w:rsid w:val="006114E6"/>
    <w:rsid w:val="00615815"/>
    <w:rsid w:val="00615A82"/>
    <w:rsid w:val="006179DD"/>
    <w:rsid w:val="006200C0"/>
    <w:rsid w:val="00622F2D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76A9"/>
    <w:rsid w:val="00691D90"/>
    <w:rsid w:val="00692959"/>
    <w:rsid w:val="00695AFE"/>
    <w:rsid w:val="00695C4E"/>
    <w:rsid w:val="00696722"/>
    <w:rsid w:val="006A0CB6"/>
    <w:rsid w:val="006A58C1"/>
    <w:rsid w:val="006A5C45"/>
    <w:rsid w:val="006A6860"/>
    <w:rsid w:val="006A713A"/>
    <w:rsid w:val="006A7A6C"/>
    <w:rsid w:val="006B0585"/>
    <w:rsid w:val="006B7AD8"/>
    <w:rsid w:val="006C003E"/>
    <w:rsid w:val="006D014E"/>
    <w:rsid w:val="006D0E60"/>
    <w:rsid w:val="006D3799"/>
    <w:rsid w:val="006D4821"/>
    <w:rsid w:val="006D521A"/>
    <w:rsid w:val="006D5FCD"/>
    <w:rsid w:val="006D7D5D"/>
    <w:rsid w:val="006E0946"/>
    <w:rsid w:val="006F073A"/>
    <w:rsid w:val="006F0F68"/>
    <w:rsid w:val="006F669A"/>
    <w:rsid w:val="007009A1"/>
    <w:rsid w:val="00700A83"/>
    <w:rsid w:val="00701CA5"/>
    <w:rsid w:val="00703D03"/>
    <w:rsid w:val="007048CC"/>
    <w:rsid w:val="00710669"/>
    <w:rsid w:val="00714902"/>
    <w:rsid w:val="0071595A"/>
    <w:rsid w:val="00723973"/>
    <w:rsid w:val="00732FE5"/>
    <w:rsid w:val="007345E1"/>
    <w:rsid w:val="007425EF"/>
    <w:rsid w:val="00755685"/>
    <w:rsid w:val="00760593"/>
    <w:rsid w:val="0076139C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82D93"/>
    <w:rsid w:val="0078491F"/>
    <w:rsid w:val="00790540"/>
    <w:rsid w:val="007932B2"/>
    <w:rsid w:val="007933B9"/>
    <w:rsid w:val="0079446E"/>
    <w:rsid w:val="00795909"/>
    <w:rsid w:val="007B57C9"/>
    <w:rsid w:val="007B6CDE"/>
    <w:rsid w:val="007B7977"/>
    <w:rsid w:val="007C1137"/>
    <w:rsid w:val="007C2D9C"/>
    <w:rsid w:val="007C339D"/>
    <w:rsid w:val="007C4EFB"/>
    <w:rsid w:val="007C6379"/>
    <w:rsid w:val="007D339A"/>
    <w:rsid w:val="007D54B5"/>
    <w:rsid w:val="007E010D"/>
    <w:rsid w:val="007E151D"/>
    <w:rsid w:val="007E2AEB"/>
    <w:rsid w:val="007E304F"/>
    <w:rsid w:val="007E5775"/>
    <w:rsid w:val="007E60A1"/>
    <w:rsid w:val="007E62B3"/>
    <w:rsid w:val="007E64F5"/>
    <w:rsid w:val="007F2A16"/>
    <w:rsid w:val="007F2F5C"/>
    <w:rsid w:val="007F67F7"/>
    <w:rsid w:val="007F7A08"/>
    <w:rsid w:val="00800CAA"/>
    <w:rsid w:val="00805597"/>
    <w:rsid w:val="008058EE"/>
    <w:rsid w:val="008103DA"/>
    <w:rsid w:val="00815B40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2055"/>
    <w:rsid w:val="00833993"/>
    <w:rsid w:val="008358CE"/>
    <w:rsid w:val="008429C5"/>
    <w:rsid w:val="00844DC7"/>
    <w:rsid w:val="00847816"/>
    <w:rsid w:val="0085089D"/>
    <w:rsid w:val="008555D9"/>
    <w:rsid w:val="00856666"/>
    <w:rsid w:val="008653A1"/>
    <w:rsid w:val="00865B75"/>
    <w:rsid w:val="008664EE"/>
    <w:rsid w:val="00870178"/>
    <w:rsid w:val="00870231"/>
    <w:rsid w:val="008744E5"/>
    <w:rsid w:val="0088480A"/>
    <w:rsid w:val="00885A4D"/>
    <w:rsid w:val="00890D81"/>
    <w:rsid w:val="008A0E4A"/>
    <w:rsid w:val="008B0DED"/>
    <w:rsid w:val="008B43BF"/>
    <w:rsid w:val="008B763B"/>
    <w:rsid w:val="008C306F"/>
    <w:rsid w:val="008C31CA"/>
    <w:rsid w:val="008C32EE"/>
    <w:rsid w:val="008E5819"/>
    <w:rsid w:val="008E5FAC"/>
    <w:rsid w:val="008E6442"/>
    <w:rsid w:val="008F0642"/>
    <w:rsid w:val="008F2731"/>
    <w:rsid w:val="008F7CB5"/>
    <w:rsid w:val="00902ED6"/>
    <w:rsid w:val="00903344"/>
    <w:rsid w:val="00903A28"/>
    <w:rsid w:val="00907B84"/>
    <w:rsid w:val="00916F06"/>
    <w:rsid w:val="00922D2A"/>
    <w:rsid w:val="00923288"/>
    <w:rsid w:val="009236DA"/>
    <w:rsid w:val="00926C48"/>
    <w:rsid w:val="00943B31"/>
    <w:rsid w:val="00946D4C"/>
    <w:rsid w:val="00955C65"/>
    <w:rsid w:val="0095785B"/>
    <w:rsid w:val="00965557"/>
    <w:rsid w:val="009706B3"/>
    <w:rsid w:val="00972BB2"/>
    <w:rsid w:val="00973EA3"/>
    <w:rsid w:val="00974406"/>
    <w:rsid w:val="00976E57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75C4"/>
    <w:rsid w:val="009D08D7"/>
    <w:rsid w:val="009D2BDE"/>
    <w:rsid w:val="009D3054"/>
    <w:rsid w:val="009D5F7A"/>
    <w:rsid w:val="009E4815"/>
    <w:rsid w:val="009E5FCC"/>
    <w:rsid w:val="009F04F9"/>
    <w:rsid w:val="009F1E95"/>
    <w:rsid w:val="009F2F1C"/>
    <w:rsid w:val="009F6640"/>
    <w:rsid w:val="00A008E6"/>
    <w:rsid w:val="00A010F7"/>
    <w:rsid w:val="00A01E1B"/>
    <w:rsid w:val="00A0316E"/>
    <w:rsid w:val="00A05325"/>
    <w:rsid w:val="00A1654B"/>
    <w:rsid w:val="00A171CE"/>
    <w:rsid w:val="00A17F07"/>
    <w:rsid w:val="00A202A4"/>
    <w:rsid w:val="00A25363"/>
    <w:rsid w:val="00A27348"/>
    <w:rsid w:val="00A35122"/>
    <w:rsid w:val="00A36674"/>
    <w:rsid w:val="00A403B4"/>
    <w:rsid w:val="00A4068E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D44"/>
    <w:rsid w:val="00A66D81"/>
    <w:rsid w:val="00A6770F"/>
    <w:rsid w:val="00A70456"/>
    <w:rsid w:val="00A7148B"/>
    <w:rsid w:val="00A717D3"/>
    <w:rsid w:val="00A81660"/>
    <w:rsid w:val="00A81CC7"/>
    <w:rsid w:val="00A83440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C2979"/>
    <w:rsid w:val="00AC2E3C"/>
    <w:rsid w:val="00AC347B"/>
    <w:rsid w:val="00AC43DC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4700"/>
    <w:rsid w:val="00B2741E"/>
    <w:rsid w:val="00B27A9A"/>
    <w:rsid w:val="00B33049"/>
    <w:rsid w:val="00B33F52"/>
    <w:rsid w:val="00B353C6"/>
    <w:rsid w:val="00B4174A"/>
    <w:rsid w:val="00B4207D"/>
    <w:rsid w:val="00B44875"/>
    <w:rsid w:val="00B44D55"/>
    <w:rsid w:val="00B46813"/>
    <w:rsid w:val="00B47A7B"/>
    <w:rsid w:val="00B5139C"/>
    <w:rsid w:val="00B51988"/>
    <w:rsid w:val="00B5666D"/>
    <w:rsid w:val="00B57F32"/>
    <w:rsid w:val="00B607A4"/>
    <w:rsid w:val="00B61265"/>
    <w:rsid w:val="00B62072"/>
    <w:rsid w:val="00B65DD8"/>
    <w:rsid w:val="00B71FB8"/>
    <w:rsid w:val="00B74087"/>
    <w:rsid w:val="00B74338"/>
    <w:rsid w:val="00B77A12"/>
    <w:rsid w:val="00B80ABF"/>
    <w:rsid w:val="00B81465"/>
    <w:rsid w:val="00B838DF"/>
    <w:rsid w:val="00B86805"/>
    <w:rsid w:val="00B8768D"/>
    <w:rsid w:val="00B87915"/>
    <w:rsid w:val="00B90F6C"/>
    <w:rsid w:val="00B9606C"/>
    <w:rsid w:val="00BA1704"/>
    <w:rsid w:val="00BA5DBE"/>
    <w:rsid w:val="00BB018C"/>
    <w:rsid w:val="00BB0414"/>
    <w:rsid w:val="00BB3F89"/>
    <w:rsid w:val="00BB4217"/>
    <w:rsid w:val="00BB4B66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24CB"/>
    <w:rsid w:val="00BE57E3"/>
    <w:rsid w:val="00BE5D12"/>
    <w:rsid w:val="00BE7AAD"/>
    <w:rsid w:val="00BF33E9"/>
    <w:rsid w:val="00BF4D3C"/>
    <w:rsid w:val="00BF528C"/>
    <w:rsid w:val="00BF5481"/>
    <w:rsid w:val="00BF59CC"/>
    <w:rsid w:val="00BF7D7E"/>
    <w:rsid w:val="00C006DA"/>
    <w:rsid w:val="00C035B1"/>
    <w:rsid w:val="00C0400C"/>
    <w:rsid w:val="00C072C3"/>
    <w:rsid w:val="00C078B1"/>
    <w:rsid w:val="00C1362F"/>
    <w:rsid w:val="00C1395A"/>
    <w:rsid w:val="00C21B7F"/>
    <w:rsid w:val="00C2212B"/>
    <w:rsid w:val="00C22CCB"/>
    <w:rsid w:val="00C2675B"/>
    <w:rsid w:val="00C30318"/>
    <w:rsid w:val="00C36C8D"/>
    <w:rsid w:val="00C439CC"/>
    <w:rsid w:val="00C51EB6"/>
    <w:rsid w:val="00C53212"/>
    <w:rsid w:val="00C5393E"/>
    <w:rsid w:val="00C54CDB"/>
    <w:rsid w:val="00C574C1"/>
    <w:rsid w:val="00C6281B"/>
    <w:rsid w:val="00C64F3A"/>
    <w:rsid w:val="00C6653D"/>
    <w:rsid w:val="00C679A9"/>
    <w:rsid w:val="00C73C78"/>
    <w:rsid w:val="00C775E2"/>
    <w:rsid w:val="00C85E07"/>
    <w:rsid w:val="00C92DE9"/>
    <w:rsid w:val="00C96659"/>
    <w:rsid w:val="00CA1437"/>
    <w:rsid w:val="00CA2902"/>
    <w:rsid w:val="00CA35B9"/>
    <w:rsid w:val="00CA5463"/>
    <w:rsid w:val="00CA66D8"/>
    <w:rsid w:val="00CB7514"/>
    <w:rsid w:val="00CC39A4"/>
    <w:rsid w:val="00CC47D4"/>
    <w:rsid w:val="00CC6038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5D3D"/>
    <w:rsid w:val="00D0485D"/>
    <w:rsid w:val="00D17C2A"/>
    <w:rsid w:val="00D231A2"/>
    <w:rsid w:val="00D261D2"/>
    <w:rsid w:val="00D2631C"/>
    <w:rsid w:val="00D3159A"/>
    <w:rsid w:val="00D32CDF"/>
    <w:rsid w:val="00D33966"/>
    <w:rsid w:val="00D3524B"/>
    <w:rsid w:val="00D37A25"/>
    <w:rsid w:val="00D41282"/>
    <w:rsid w:val="00D41FA7"/>
    <w:rsid w:val="00D44208"/>
    <w:rsid w:val="00D50933"/>
    <w:rsid w:val="00D50EC8"/>
    <w:rsid w:val="00D53481"/>
    <w:rsid w:val="00D55586"/>
    <w:rsid w:val="00D62579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28D0"/>
    <w:rsid w:val="00DA4992"/>
    <w:rsid w:val="00DA5CFA"/>
    <w:rsid w:val="00DA6CF3"/>
    <w:rsid w:val="00DB1ABA"/>
    <w:rsid w:val="00DB1F56"/>
    <w:rsid w:val="00DB44A9"/>
    <w:rsid w:val="00DC584E"/>
    <w:rsid w:val="00DC7CE8"/>
    <w:rsid w:val="00DD339D"/>
    <w:rsid w:val="00DD3755"/>
    <w:rsid w:val="00DD481E"/>
    <w:rsid w:val="00DD7FA8"/>
    <w:rsid w:val="00DE11CB"/>
    <w:rsid w:val="00DE16FB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15630"/>
    <w:rsid w:val="00E215E9"/>
    <w:rsid w:val="00E23ED7"/>
    <w:rsid w:val="00E247A7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4095"/>
    <w:rsid w:val="00E75D07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14C1"/>
    <w:rsid w:val="00EB60FE"/>
    <w:rsid w:val="00EB6635"/>
    <w:rsid w:val="00EB74BE"/>
    <w:rsid w:val="00EC118B"/>
    <w:rsid w:val="00EC25E8"/>
    <w:rsid w:val="00EC27AE"/>
    <w:rsid w:val="00ED34A5"/>
    <w:rsid w:val="00ED5B9A"/>
    <w:rsid w:val="00ED7FCB"/>
    <w:rsid w:val="00EE11D6"/>
    <w:rsid w:val="00EE33E4"/>
    <w:rsid w:val="00EE4D10"/>
    <w:rsid w:val="00EF0814"/>
    <w:rsid w:val="00EF30B4"/>
    <w:rsid w:val="00F037DB"/>
    <w:rsid w:val="00F050AA"/>
    <w:rsid w:val="00F07BED"/>
    <w:rsid w:val="00F11586"/>
    <w:rsid w:val="00F11A05"/>
    <w:rsid w:val="00F12590"/>
    <w:rsid w:val="00F16C8E"/>
    <w:rsid w:val="00F16F89"/>
    <w:rsid w:val="00F22441"/>
    <w:rsid w:val="00F23836"/>
    <w:rsid w:val="00F23EEA"/>
    <w:rsid w:val="00F26966"/>
    <w:rsid w:val="00F37960"/>
    <w:rsid w:val="00F4002E"/>
    <w:rsid w:val="00F45BB4"/>
    <w:rsid w:val="00F46CE9"/>
    <w:rsid w:val="00F46F6D"/>
    <w:rsid w:val="00F47912"/>
    <w:rsid w:val="00F53114"/>
    <w:rsid w:val="00F53A00"/>
    <w:rsid w:val="00F54245"/>
    <w:rsid w:val="00F56577"/>
    <w:rsid w:val="00F566E0"/>
    <w:rsid w:val="00F606DF"/>
    <w:rsid w:val="00F63530"/>
    <w:rsid w:val="00F65924"/>
    <w:rsid w:val="00F72AC7"/>
    <w:rsid w:val="00F732D5"/>
    <w:rsid w:val="00F80507"/>
    <w:rsid w:val="00F8060F"/>
    <w:rsid w:val="00F82871"/>
    <w:rsid w:val="00F8377D"/>
    <w:rsid w:val="00F84ADF"/>
    <w:rsid w:val="00F86D3D"/>
    <w:rsid w:val="00F9781B"/>
    <w:rsid w:val="00FA00C0"/>
    <w:rsid w:val="00FA7465"/>
    <w:rsid w:val="00FA7745"/>
    <w:rsid w:val="00FA7F43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  <w15:docId w15:val="{D30EA972-79A5-490E-AC2E-C42FBAAD15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46F6D"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5Dark-Accent11">
    <w:name w:val="Grid Table 5 Dark - Accent 1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149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490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25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6C26D4A-7044-4D5A-9110-99698132E5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8</TotalTime>
  <Pages>1</Pages>
  <Words>1199</Words>
  <Characters>6839</Characters>
  <Application>Microsoft Office Word</Application>
  <DocSecurity>0</DocSecurity>
  <Lines>56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80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Android GPS</dc:subject>
  <dc:creator>Rhea Lauzon</dc:creator>
  <cp:keywords/>
  <dc:description/>
  <cp:lastModifiedBy>Rhea Lauzon</cp:lastModifiedBy>
  <cp:revision>268</cp:revision>
  <cp:lastPrinted>2015-03-14T23:05:00Z</cp:lastPrinted>
  <dcterms:created xsi:type="dcterms:W3CDTF">2015-01-08T22:26:00Z</dcterms:created>
  <dcterms:modified xsi:type="dcterms:W3CDTF">2015-03-14T23:05:00Z</dcterms:modified>
</cp:coreProperties>
</file>